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F5689D" w14:textId="77777777" w:rsidR="00522EB3" w:rsidRDefault="005B03B6" w:rsidP="002A1C1C">
      <w:pPr>
        <w:pStyle w:val="Heading1"/>
      </w:pPr>
      <w:r w:rsidRPr="005B03B6">
        <w:t>BAB III</w:t>
      </w:r>
    </w:p>
    <w:p w14:paraId="05BB54F0" w14:textId="77777777" w:rsidR="002A1C1C" w:rsidRDefault="005B03B6" w:rsidP="001F007B">
      <w:pPr>
        <w:pStyle w:val="Heading2"/>
      </w:pPr>
      <w:r>
        <w:t>METODE PENELITIAN</w:t>
      </w:r>
    </w:p>
    <w:p w14:paraId="7EB61F13" w14:textId="77777777" w:rsidR="001F007B" w:rsidRDefault="001F007B" w:rsidP="001F007B"/>
    <w:p w14:paraId="2BD31C55" w14:textId="45050A3F" w:rsidR="00F6123A" w:rsidRDefault="008A7E89" w:rsidP="00F6123A">
      <w:pPr>
        <w:pStyle w:val="Heading31"/>
      </w:pPr>
      <w:r>
        <w:t xml:space="preserve"> </w:t>
      </w:r>
      <w:r w:rsidR="00F6123A">
        <w:t>Jenis Penelitian</w:t>
      </w:r>
    </w:p>
    <w:p w14:paraId="5CF2A93E" w14:textId="77777777" w:rsidR="005975F9" w:rsidRPr="005975F9" w:rsidRDefault="005975F9" w:rsidP="00A074DF">
      <w:pPr>
        <w:pStyle w:val="ListParagraph"/>
      </w:pPr>
      <w:r>
        <w:t xml:space="preserve">Penelitian yang dilaksanan menerapkan metode </w:t>
      </w:r>
      <w:r w:rsidRPr="005975F9">
        <w:rPr>
          <w:i/>
        </w:rPr>
        <w:t xml:space="preserve">Analitycal Hirarcy Procces </w:t>
      </w:r>
      <w:r>
        <w:t xml:space="preserve">(AHP) dalam pengembangan sistem pendukung keputusan karyawan terbaik PT Bando Indonesia menggunakan metode wat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14:paraId="64538A7C" w14:textId="77777777" w:rsidR="00F6123A" w:rsidRDefault="001F007B" w:rsidP="001F007B">
      <w:pPr>
        <w:pStyle w:val="Heading31"/>
      </w:pPr>
      <w:r>
        <w:t>Metode Pengumpulan Data</w:t>
      </w:r>
    </w:p>
    <w:p w14:paraId="73F4A484" w14:textId="77777777" w:rsidR="00903A07" w:rsidRDefault="001F007B" w:rsidP="00A074DF">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Gothic" w:eastAsia="MS Gothic" w:hAnsi="MS Gothic" w:cs="MS Gothic" w:hint="eastAsia"/>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14:paraId="0B584442" w14:textId="77777777" w:rsidR="00903A07" w:rsidRPr="00903A07" w:rsidRDefault="001F007B" w:rsidP="00A074DF">
      <w:pPr>
        <w:pStyle w:val="ListParagraph"/>
        <w:numPr>
          <w:ilvl w:val="1"/>
          <w:numId w:val="1"/>
        </w:numPr>
      </w:pPr>
      <w:r w:rsidRPr="003C14E2">
        <w:t>Observasi</w:t>
      </w:r>
    </w:p>
    <w:p w14:paraId="543F4575" w14:textId="77777777" w:rsidR="001F007B" w:rsidRDefault="001F007B" w:rsidP="00211894">
      <w:pPr>
        <w:pStyle w:val="ListParagraph"/>
        <w:ind w:left="1134" w:firstLine="300"/>
      </w:pPr>
      <w:r w:rsidRPr="003C14E2">
        <w:t xml:space="preserve">Suatu metode pengumpulan data yang dilakukan dengan mengamati Langsung, melihat dan mengambil suatu data yang </w:t>
      </w:r>
      <w:r w:rsidRPr="003C14E2">
        <w:lastRenderedPageBreak/>
        <w:t xml:space="preserve">dibutuhkan di tempat Penelitian itu dilakukan. Observasi juga bisa diartikan sebagai proses yang kompleks. Pengumpulan data yang dilakukan di </w:t>
      </w:r>
      <w:r>
        <w:t>PT Bando Indonesia</w:t>
      </w:r>
      <w:r w:rsidRPr="003C14E2">
        <w:t xml:space="preserve">. </w:t>
      </w:r>
    </w:p>
    <w:p w14:paraId="1A587D29" w14:textId="77777777" w:rsidR="00903A07" w:rsidRDefault="001F007B" w:rsidP="00A074DF">
      <w:pPr>
        <w:pStyle w:val="ListParagraph"/>
        <w:numPr>
          <w:ilvl w:val="1"/>
          <w:numId w:val="1"/>
        </w:numPr>
      </w:pPr>
      <w:r w:rsidRPr="003C14E2">
        <w:t xml:space="preserve">Wawancara </w:t>
      </w:r>
    </w:p>
    <w:p w14:paraId="4FC657B3" w14:textId="77777777" w:rsidR="006E256C" w:rsidRDefault="001F007B" w:rsidP="00211894">
      <w:pPr>
        <w:pStyle w:val="ListParagraph"/>
        <w:ind w:left="1134" w:firstLine="300"/>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w:t>
      </w:r>
    </w:p>
    <w:p w14:paraId="071F44A6" w14:textId="77777777" w:rsidR="00CC020A" w:rsidRPr="006E256C" w:rsidRDefault="00CC020A" w:rsidP="003902F8">
      <w:pPr>
        <w:pStyle w:val="ListParagraph"/>
        <w:numPr>
          <w:ilvl w:val="1"/>
          <w:numId w:val="1"/>
        </w:numPr>
        <w:rPr>
          <w:b/>
        </w:rPr>
      </w:pPr>
      <w:r w:rsidRPr="006E256C">
        <w:t>Studi Pustaka</w:t>
      </w:r>
    </w:p>
    <w:p w14:paraId="559946E1" w14:textId="77777777" w:rsidR="00CC020A" w:rsidRPr="003C14E2" w:rsidRDefault="001F007B" w:rsidP="00211894">
      <w:pPr>
        <w:pStyle w:val="ListParagraph"/>
        <w:ind w:left="1134" w:firstLine="300"/>
      </w:pPr>
      <w:r w:rsidRPr="003C14E2">
        <w:t xml:space="preserve"> </w:t>
      </w:r>
      <w:r w:rsidR="00CC020A">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14:paraId="744116E1" w14:textId="77777777" w:rsidR="00AE48BF" w:rsidRDefault="000D7C5B" w:rsidP="00070155">
      <w:pPr>
        <w:pStyle w:val="Heading31"/>
      </w:pPr>
      <w:r w:rsidRPr="00CC3B2B">
        <w:t>Metode Analisa dan Perancangan</w:t>
      </w:r>
    </w:p>
    <w:p w14:paraId="00179A39" w14:textId="77777777" w:rsidR="008D77A1" w:rsidRPr="00624026" w:rsidRDefault="008D77A1" w:rsidP="008D77A1">
      <w:pPr>
        <w:spacing w:line="480" w:lineRule="auto"/>
        <w:ind w:left="567" w:firstLine="426"/>
        <w:jc w:val="both"/>
        <w:rPr>
          <w:rFonts w:ascii="Times New Roman" w:hAnsi="Times New Roman" w:cs="Times New Roman"/>
        </w:rPr>
      </w:pPr>
      <w:r>
        <w:rPr>
          <w:rFonts w:ascii="Times New Roman" w:hAnsi="Times New Roman" w:cs="Times New Roman"/>
        </w:rPr>
        <w:t>Metode analisa</w:t>
      </w:r>
      <w:r w:rsidRPr="00624026">
        <w:rPr>
          <w:rFonts w:ascii="Times New Roman" w:hAnsi="Times New Roman" w:cs="Times New Roman"/>
        </w:rPr>
        <w:t xml:space="preserve"> yang digunakan pada penelitian ini menggunakan pendekatan </w:t>
      </w:r>
      <w:r w:rsidRPr="00624026">
        <w:rPr>
          <w:rFonts w:ascii="Times New Roman" w:hAnsi="Times New Roman" w:cs="Times New Roman"/>
          <w:i/>
        </w:rPr>
        <w:t>Object Oriented Analysis (OOA)</w:t>
      </w:r>
      <w:r w:rsidRPr="00624026">
        <w:rPr>
          <w:rFonts w:ascii="Times New Roman" w:hAnsi="Times New Roman" w:cs="Times New Roman"/>
        </w:rPr>
        <w:t xml:space="preserve"> atau analisis berorientasi objek dengan </w:t>
      </w:r>
      <w:r w:rsidRPr="00624026">
        <w:rPr>
          <w:rFonts w:ascii="Times New Roman" w:hAnsi="Times New Roman" w:cs="Times New Roman"/>
          <w:i/>
        </w:rPr>
        <w:t>UML</w:t>
      </w:r>
      <w:r w:rsidRPr="00624026">
        <w:rPr>
          <w:rFonts w:ascii="Times New Roman" w:hAnsi="Times New Roman" w:cs="Times New Roman"/>
        </w:rPr>
        <w:t xml:space="preserve">. Proses analisis dilakukan terhadap hasil tahapan pengumpulan data dengan wawancara, observasi, dan studi pustaka untuk mendapatkan spesifikasi kebutuhan sistem yang akan dikembangankan. Pada proses analisis, teknik analisis yang dilakukan </w:t>
      </w:r>
      <w:proofErr w:type="gramStart"/>
      <w:r w:rsidRPr="00624026">
        <w:rPr>
          <w:rFonts w:ascii="Times New Roman" w:hAnsi="Times New Roman" w:cs="Times New Roman"/>
        </w:rPr>
        <w:t>adalah :</w:t>
      </w:r>
      <w:proofErr w:type="gramEnd"/>
    </w:p>
    <w:p w14:paraId="24842026"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lastRenderedPageBreak/>
        <w:t>Analisis data dan Informasi Sistem Berjalan. Analisis dilakukan terhadap prosedur, dokumen, file, dan hasil cetakan dari sistem yang sudah berjalan.</w:t>
      </w:r>
    </w:p>
    <w:p w14:paraId="7BD2286B"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Kebutuhan Fungsional, Non-Fungsional, dan Pengguna. Pemodelan kebutuhan fungsional untuk menggambarkan fungsi sistem pengguna yang terlibat serta fungsi-fungsi apa saja yang bisa didapatkan oleh masing-masing pengguna dimodelkan dengan </w:t>
      </w:r>
      <w:r w:rsidRPr="00624026">
        <w:rPr>
          <w:rFonts w:cs="Times New Roman"/>
          <w:i/>
        </w:rPr>
        <w:t>Usecase Diagram</w:t>
      </w:r>
      <w:r w:rsidRPr="00624026">
        <w:rPr>
          <w:rFonts w:cs="Times New Roman"/>
        </w:rPr>
        <w:t>.</w:t>
      </w:r>
    </w:p>
    <w:p w14:paraId="48659DD0"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Perilaku Sistem. Pada tahapan ini, dilakukan analisis perilaku sistem yang dikembangkan dan dimodelkan dengan </w:t>
      </w:r>
      <w:r w:rsidRPr="00624026">
        <w:rPr>
          <w:rFonts w:cs="Times New Roman"/>
          <w:i/>
        </w:rPr>
        <w:t>Activity Diagram</w:t>
      </w:r>
      <w:r w:rsidRPr="00624026">
        <w:rPr>
          <w:rFonts w:cs="Times New Roman"/>
        </w:rPr>
        <w:t xml:space="preserve"> dan </w:t>
      </w:r>
      <w:r w:rsidRPr="00624026">
        <w:rPr>
          <w:rFonts w:cs="Times New Roman"/>
          <w:i/>
        </w:rPr>
        <w:t>Sequence Diagram. Activity Diagram</w:t>
      </w:r>
      <w:r w:rsidRPr="00624026">
        <w:rPr>
          <w:rFonts w:cs="Times New Roman"/>
        </w:rPr>
        <w:t xml:space="preserve"> untuk memodelkan proses </w:t>
      </w:r>
      <w:r w:rsidRPr="00624026">
        <w:rPr>
          <w:rFonts w:cs="Times New Roman"/>
          <w:i/>
        </w:rPr>
        <w:t>Usecase</w:t>
      </w:r>
      <w:r w:rsidRPr="00624026">
        <w:rPr>
          <w:rFonts w:cs="Times New Roman"/>
        </w:rPr>
        <w:t xml:space="preserve"> yang berjalan di dalam sistem, sedangkan </w:t>
      </w:r>
      <w:r w:rsidRPr="00624026">
        <w:rPr>
          <w:rFonts w:cs="Times New Roman"/>
          <w:i/>
        </w:rPr>
        <w:t>Sequence Diagram</w:t>
      </w:r>
      <w:r w:rsidRPr="00624026">
        <w:rPr>
          <w:rFonts w:cs="Times New Roman"/>
        </w:rPr>
        <w:t xml:space="preserve"> untuk memodelkan pengiriman pesan (</w:t>
      </w:r>
      <w:r w:rsidRPr="00624026">
        <w:rPr>
          <w:rFonts w:cs="Times New Roman"/>
          <w:i/>
        </w:rPr>
        <w:t>message</w:t>
      </w:r>
      <w:r w:rsidRPr="00624026">
        <w:rPr>
          <w:rFonts w:cs="Times New Roman"/>
        </w:rPr>
        <w:t xml:space="preserve">) antar </w:t>
      </w:r>
      <w:r w:rsidRPr="00624026">
        <w:rPr>
          <w:rFonts w:cs="Times New Roman"/>
          <w:i/>
        </w:rPr>
        <w:t>object</w:t>
      </w:r>
      <w:r w:rsidRPr="00624026">
        <w:rPr>
          <w:rFonts w:cs="Times New Roman"/>
        </w:rPr>
        <w:t xml:space="preserve"> dan kronologinya.</w:t>
      </w:r>
    </w:p>
    <w:p w14:paraId="7D6401A9" w14:textId="77777777" w:rsidR="008D77A1" w:rsidRPr="00624026" w:rsidRDefault="008D77A1" w:rsidP="008D77A1">
      <w:pPr>
        <w:spacing w:line="480" w:lineRule="auto"/>
        <w:ind w:left="567" w:firstLine="426"/>
        <w:jc w:val="both"/>
        <w:rPr>
          <w:rFonts w:ascii="Times New Roman" w:hAnsi="Times New Roman" w:cs="Times New Roman"/>
        </w:rPr>
      </w:pPr>
      <w:r w:rsidRPr="00624026">
        <w:rPr>
          <w:rFonts w:ascii="Times New Roman" w:hAnsi="Times New Roman" w:cs="Times New Roman"/>
        </w:rPr>
        <w:t xml:space="preserve">Teknik perancangan yang digunakan dalam penelitian ini menggunakan pendekatan metode </w:t>
      </w:r>
      <w:r>
        <w:rPr>
          <w:rFonts w:ascii="Times New Roman" w:hAnsi="Times New Roman" w:cs="Times New Roman"/>
          <w:i/>
        </w:rPr>
        <w:t>Object-Oriented Design</w:t>
      </w:r>
      <w:r w:rsidRPr="00624026">
        <w:rPr>
          <w:rFonts w:ascii="Times New Roman" w:hAnsi="Times New Roman" w:cs="Times New Roman"/>
          <w:i/>
        </w:rPr>
        <w:t xml:space="preserve"> (OOD)</w:t>
      </w:r>
      <w:r w:rsidRPr="00624026">
        <w:rPr>
          <w:rFonts w:ascii="Times New Roman" w:hAnsi="Times New Roman" w:cs="Times New Roman"/>
        </w:rPr>
        <w:t xml:space="preserve"> atau Perancangan Berorientasi Obyek menggunakan </w:t>
      </w:r>
      <w:r w:rsidRPr="00624026">
        <w:rPr>
          <w:rFonts w:ascii="Times New Roman" w:hAnsi="Times New Roman" w:cs="Times New Roman"/>
          <w:i/>
        </w:rPr>
        <w:t>Unifed Modelling Language (UML)</w:t>
      </w:r>
      <w:r w:rsidRPr="00624026">
        <w:rPr>
          <w:rFonts w:ascii="Times New Roman" w:hAnsi="Times New Roman" w:cs="Times New Roman"/>
        </w:rPr>
        <w:t>. Pada proses perancangan</w:t>
      </w:r>
      <w:r>
        <w:rPr>
          <w:rFonts w:ascii="Times New Roman" w:hAnsi="Times New Roman" w:cs="Times New Roman"/>
        </w:rPr>
        <w:t>, teknik yang dilakukan adalah:</w:t>
      </w:r>
    </w:p>
    <w:p w14:paraId="00A0AD14" w14:textId="77777777" w:rsidR="008D77A1" w:rsidRPr="00624026" w:rsidRDefault="008D77A1" w:rsidP="008D77A1">
      <w:pPr>
        <w:pStyle w:val="ListParagraph"/>
        <w:numPr>
          <w:ilvl w:val="0"/>
          <w:numId w:val="42"/>
        </w:numPr>
        <w:tabs>
          <w:tab w:val="clear" w:pos="1152"/>
        </w:tabs>
        <w:ind w:left="1418"/>
      </w:pPr>
      <w:r w:rsidRPr="00624026">
        <w:t>Perancangan struktur statis program atau spesifikasi sistem.</w:t>
      </w:r>
    </w:p>
    <w:p w14:paraId="2F1C9555" w14:textId="77777777" w:rsidR="008D77A1" w:rsidRDefault="008D77A1" w:rsidP="008D77A1">
      <w:pPr>
        <w:pStyle w:val="ListParagraph"/>
        <w:ind w:left="993"/>
      </w:pPr>
      <w:r w:rsidRPr="00624026">
        <w:t xml:space="preserve">Dimodelkan dengan </w:t>
      </w:r>
      <w:r w:rsidRPr="00624026">
        <w:rPr>
          <w:i/>
        </w:rPr>
        <w:t>Class Diagram</w:t>
      </w:r>
      <w:r w:rsidRPr="00624026">
        <w:t>.</w:t>
      </w:r>
    </w:p>
    <w:p w14:paraId="7699B924" w14:textId="77777777" w:rsidR="008D77A1" w:rsidRDefault="008D77A1" w:rsidP="008D77A1">
      <w:pPr>
        <w:pStyle w:val="ListParagraph"/>
        <w:numPr>
          <w:ilvl w:val="0"/>
          <w:numId w:val="42"/>
        </w:numPr>
        <w:ind w:left="1418"/>
      </w:pPr>
      <w:r>
        <w:t>Perancangan antarmuka p</w:t>
      </w:r>
      <w:r w:rsidRPr="00624026">
        <w:t xml:space="preserve">engguna. Meliputi perancangan </w:t>
      </w:r>
      <w:r w:rsidRPr="008D77A1">
        <w:rPr>
          <w:i/>
        </w:rPr>
        <w:t>Navigasi, form Input, dan form Output</w:t>
      </w:r>
      <w:r w:rsidRPr="00624026">
        <w:t>.</w:t>
      </w:r>
    </w:p>
    <w:p w14:paraId="02608890" w14:textId="77777777" w:rsidR="008D77A1" w:rsidRPr="00E15764" w:rsidRDefault="008D77A1" w:rsidP="008D77A1">
      <w:pPr>
        <w:pStyle w:val="ListParagraph"/>
        <w:numPr>
          <w:ilvl w:val="0"/>
          <w:numId w:val="42"/>
        </w:numPr>
        <w:ind w:left="1418"/>
      </w:pPr>
      <w:r w:rsidRPr="00E15764">
        <w:lastRenderedPageBreak/>
        <w:t xml:space="preserve">Perancangan </w:t>
      </w:r>
      <w:r w:rsidRPr="008D77A1">
        <w:rPr>
          <w:i/>
        </w:rPr>
        <w:t>Database</w:t>
      </w:r>
      <w:r w:rsidRPr="00E15764">
        <w:t>. Untuk memodelkan struktu</w:t>
      </w:r>
      <w:r>
        <w:t>r data dan hubungan antar data.</w:t>
      </w:r>
    </w:p>
    <w:p w14:paraId="4C63BC87" w14:textId="77777777" w:rsidR="0055566E" w:rsidRDefault="0055566E" w:rsidP="0055566E">
      <w:pPr>
        <w:pStyle w:val="Heading31"/>
      </w:pPr>
      <w:r>
        <w:t>Metode Sistem Pendukung Keputusan</w:t>
      </w:r>
    </w:p>
    <w:p w14:paraId="753CB93C" w14:textId="0768184F" w:rsidR="00184B1D" w:rsidRPr="00186AD8" w:rsidRDefault="0042110D" w:rsidP="00186AD8">
      <w:pPr>
        <w:pStyle w:val="ListParagraph"/>
      </w:pPr>
      <w:r>
        <w:t>Pada pembangunan sistem pen</w:t>
      </w:r>
      <w:r w:rsidR="002B2A11">
        <w:t>dukung keputusan</w:t>
      </w:r>
      <w:r w:rsidR="001A0B71">
        <w:t xml:space="preserve"> karyawan terbaik ini mengguna</w:t>
      </w:r>
      <w:r w:rsidR="002B2A11">
        <w:t>kan metode AHP</w:t>
      </w:r>
      <w:r w:rsidR="00C709C9">
        <w:t>, metode</w:t>
      </w:r>
      <w:r w:rsidR="00A9203E">
        <w:t xml:space="preserve"> untuk memecahkan suatu situasi yang komplek tidak ter</w:t>
      </w:r>
      <w:r w:rsidR="00FC51D2">
        <w:t>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3AFB5C1E" w14:textId="77777777" w:rsidR="009D7943" w:rsidRDefault="009D7943" w:rsidP="009D7943">
      <w:pPr>
        <w:pStyle w:val="Heading31"/>
      </w:pPr>
      <w:bookmarkStart w:id="0" w:name="_GoBack"/>
      <w:bookmarkEnd w:id="0"/>
      <w:r w:rsidRPr="006F7036">
        <w:t>Metode Pengembangan Sistem</w:t>
      </w:r>
    </w:p>
    <w:p w14:paraId="5809C51C" w14:textId="77777777" w:rsidR="00CD7514" w:rsidRDefault="00CD7514" w:rsidP="00A074DF">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rsidR="00302992">
        <w:t>) me</w:t>
      </w:r>
      <w:r>
        <w:t>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proofErr w:type="gramStart"/>
      <w:r>
        <w:t>) :</w:t>
      </w:r>
      <w:proofErr w:type="gramEnd"/>
      <w:r>
        <w:t xml:space="preserve"> </w:t>
      </w:r>
    </w:p>
    <w:p w14:paraId="09DBB7B0" w14:textId="77777777" w:rsidR="00B16ADA" w:rsidRDefault="008A0F92" w:rsidP="00E732EE">
      <w:r w:rsidRPr="002255D7">
        <w:rPr>
          <w:noProof/>
          <w:sz w:val="22"/>
        </w:rPr>
        <w:lastRenderedPageBreak/>
        <w:drawing>
          <wp:anchor distT="0" distB="0" distL="114300" distR="114300" simplePos="0" relativeHeight="251670528" behindDoc="0" locked="0" layoutInCell="1" allowOverlap="1" wp14:anchorId="4D4EB3AA" wp14:editId="5F4F50EE">
            <wp:simplePos x="0" y="0"/>
            <wp:positionH relativeFrom="column">
              <wp:posOffset>362296</wp:posOffset>
            </wp:positionH>
            <wp:positionV relativeFrom="paragraph">
              <wp:posOffset>1270</wp:posOffset>
            </wp:positionV>
            <wp:extent cx="4234206" cy="2514600"/>
            <wp:effectExtent l="0" t="0" r="7620" b="0"/>
            <wp:wrapTopAndBottom/>
            <wp:docPr id="1"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34206" cy="2514600"/>
                    </a:xfrm>
                    <a:prstGeom prst="rect">
                      <a:avLst/>
                    </a:prstGeom>
                    <a:noFill/>
                    <a:ln>
                      <a:noFill/>
                    </a:ln>
                  </pic:spPr>
                </pic:pic>
              </a:graphicData>
            </a:graphic>
          </wp:anchor>
        </w:drawing>
      </w:r>
    </w:p>
    <w:p w14:paraId="4D229FB9" w14:textId="42583022" w:rsidR="00723BC3" w:rsidRPr="00AF4568" w:rsidRDefault="00AF4568" w:rsidP="00AF4568">
      <w:pPr>
        <w:pStyle w:val="Caption"/>
        <w:jc w:val="center"/>
        <w:rPr>
          <w:rFonts w:ascii="Times New Roman" w:hAnsi="Times New Roman" w:cs="Times New Roman"/>
          <w:i w:val="0"/>
          <w:color w:val="auto"/>
          <w:sz w:val="24"/>
          <w:szCs w:val="24"/>
        </w:rPr>
      </w:pPr>
      <w:r w:rsidRPr="00AF4568">
        <w:rPr>
          <w:rFonts w:ascii="Times New Roman" w:hAnsi="Times New Roman" w:cs="Times New Roman"/>
          <w:i w:val="0"/>
          <w:color w:val="auto"/>
          <w:sz w:val="24"/>
          <w:szCs w:val="24"/>
        </w:rPr>
        <w:t xml:space="preserve">Gambar 3. </w:t>
      </w:r>
      <w:r w:rsidRPr="00AF4568">
        <w:rPr>
          <w:rFonts w:ascii="Times New Roman" w:hAnsi="Times New Roman" w:cs="Times New Roman"/>
          <w:i w:val="0"/>
          <w:color w:val="auto"/>
          <w:sz w:val="24"/>
          <w:szCs w:val="24"/>
        </w:rPr>
        <w:fldChar w:fldCharType="begin"/>
      </w:r>
      <w:r w:rsidRPr="00AF4568">
        <w:rPr>
          <w:rFonts w:ascii="Times New Roman" w:hAnsi="Times New Roman" w:cs="Times New Roman"/>
          <w:i w:val="0"/>
          <w:color w:val="auto"/>
          <w:sz w:val="24"/>
          <w:szCs w:val="24"/>
        </w:rPr>
        <w:instrText xml:space="preserve"> SEQ Gambar_3. \* ARABIC </w:instrText>
      </w:r>
      <w:r w:rsidRPr="00AF4568">
        <w:rPr>
          <w:rFonts w:ascii="Times New Roman" w:hAnsi="Times New Roman" w:cs="Times New Roman"/>
          <w:i w:val="0"/>
          <w:color w:val="auto"/>
          <w:sz w:val="24"/>
          <w:szCs w:val="24"/>
        </w:rPr>
        <w:fldChar w:fldCharType="separate"/>
      </w:r>
      <w:r w:rsidR="0007169D">
        <w:rPr>
          <w:rFonts w:ascii="Times New Roman" w:hAnsi="Times New Roman" w:cs="Times New Roman"/>
          <w:i w:val="0"/>
          <w:noProof/>
          <w:color w:val="auto"/>
          <w:sz w:val="24"/>
          <w:szCs w:val="24"/>
        </w:rPr>
        <w:t>4</w:t>
      </w:r>
      <w:r w:rsidRPr="00AF4568">
        <w:rPr>
          <w:rFonts w:ascii="Times New Roman" w:hAnsi="Times New Roman" w:cs="Times New Roman"/>
          <w:i w:val="0"/>
          <w:color w:val="auto"/>
          <w:sz w:val="24"/>
          <w:szCs w:val="24"/>
        </w:rPr>
        <w:fldChar w:fldCharType="end"/>
      </w:r>
      <w:r w:rsidRPr="00AF4568">
        <w:rPr>
          <w:rFonts w:ascii="Times New Roman" w:hAnsi="Times New Roman" w:cs="Times New Roman"/>
          <w:i w:val="0"/>
          <w:color w:val="auto"/>
          <w:sz w:val="24"/>
          <w:szCs w:val="24"/>
        </w:rPr>
        <w:t xml:space="preserve"> </w:t>
      </w:r>
      <w:r w:rsidR="00723BC3" w:rsidRPr="00AF4568">
        <w:rPr>
          <w:rFonts w:ascii="Times New Roman" w:hAnsi="Times New Roman" w:cs="Times New Roman"/>
          <w:i w:val="0"/>
          <w:color w:val="auto"/>
          <w:sz w:val="24"/>
          <w:szCs w:val="24"/>
        </w:rPr>
        <w:t xml:space="preserve">Ilustrasi model </w:t>
      </w:r>
      <w:r w:rsidR="00723BC3" w:rsidRPr="00AF4568">
        <w:rPr>
          <w:rFonts w:ascii="Times New Roman" w:hAnsi="Times New Roman" w:cs="Times New Roman"/>
          <w:color w:val="auto"/>
          <w:sz w:val="24"/>
          <w:szCs w:val="24"/>
        </w:rPr>
        <w:t>waterfall</w:t>
      </w:r>
    </w:p>
    <w:p w14:paraId="44564C4E" w14:textId="77777777" w:rsidR="00CD7514" w:rsidRDefault="00CD7514" w:rsidP="00D004C9"/>
    <w:p w14:paraId="3DBA2CD8" w14:textId="77777777" w:rsidR="00723BC3" w:rsidRDefault="00723BC3" w:rsidP="00A074DF">
      <w:pPr>
        <w:pStyle w:val="ListParagraph"/>
        <w:numPr>
          <w:ilvl w:val="0"/>
          <w:numId w:val="2"/>
        </w:numPr>
      </w:pPr>
      <w:r w:rsidRPr="00723BC3">
        <w:t xml:space="preserve">Analisis kebutuhan perangkat lunak </w:t>
      </w:r>
    </w:p>
    <w:p w14:paraId="2A573283" w14:textId="77777777" w:rsidR="00723BC3" w:rsidRDefault="00723BC3" w:rsidP="00A074DF">
      <w:pPr>
        <w:pStyle w:val="ListParagraph"/>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 xml:space="preserve">nak seperti apa yang dibutuhkan </w:t>
      </w:r>
      <w:r w:rsidRPr="00AF4568">
        <w:rPr>
          <w:i/>
        </w:rPr>
        <w:t>user</w:t>
      </w:r>
      <w:r w:rsidRPr="00723BC3">
        <w:t>. Spes</w:t>
      </w:r>
      <w:r w:rsidR="00876891">
        <w:t xml:space="preserve">ifikasi </w:t>
      </w:r>
      <w:r>
        <w:t>kebutuhan perangkat lu</w:t>
      </w:r>
      <w:r w:rsidRPr="00723BC3">
        <w:t>nak</w:t>
      </w:r>
      <w:r w:rsidR="00876891">
        <w:t xml:space="preserve"> pada tahap ini perlu untuk </w:t>
      </w:r>
      <w:r w:rsidRPr="00723BC3">
        <w:t xml:space="preserve">didokumentasikan. </w:t>
      </w:r>
    </w:p>
    <w:p w14:paraId="6E398F79" w14:textId="77777777" w:rsidR="00876891" w:rsidRPr="00876891" w:rsidRDefault="00876891" w:rsidP="00A074DF">
      <w:pPr>
        <w:pStyle w:val="ListParagraph"/>
        <w:numPr>
          <w:ilvl w:val="0"/>
          <w:numId w:val="2"/>
        </w:numPr>
      </w:pPr>
      <w:r>
        <w:t>Desain (perancangan)</w:t>
      </w:r>
    </w:p>
    <w:p w14:paraId="31420487" w14:textId="77777777" w:rsidR="00E732EE" w:rsidRPr="00723BC3" w:rsidRDefault="00723BC3" w:rsidP="002726AF">
      <w:pPr>
        <w:pStyle w:val="ListParagraph"/>
      </w:pPr>
      <w:r w:rsidRPr="00723BC3">
        <w:t>Desain perangkat lunak adalah prose</w:t>
      </w:r>
      <w:r w:rsidR="00876891">
        <w:t>s multi langkah yang fokus pada de</w:t>
      </w:r>
      <w:r w:rsidRPr="00723BC3">
        <w:t>sain pembuatan</w:t>
      </w:r>
      <w:r w:rsidR="00C55908">
        <w:t xml:space="preserve"> </w:t>
      </w:r>
      <w:r w:rsidRPr="00723BC3">
        <w:t>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C55908">
        <w:t>a</w:t>
      </w:r>
      <w:r w:rsidR="00876891">
        <w:t xml:space="preserve">da tahap selanjutnya. Desain </w:t>
      </w:r>
      <w:r w:rsidRPr="00723BC3">
        <w:t>perangkat lunak yang dihasilkan pada tahap ini j</w:t>
      </w:r>
      <w:r w:rsidR="00876891">
        <w:t>uga perlu didokumentasikan.</w:t>
      </w:r>
    </w:p>
    <w:p w14:paraId="4CB4745A" w14:textId="77777777" w:rsidR="00876891" w:rsidRPr="00876891" w:rsidRDefault="00723BC3" w:rsidP="00A074DF">
      <w:pPr>
        <w:pStyle w:val="ListParagraph"/>
        <w:numPr>
          <w:ilvl w:val="0"/>
          <w:numId w:val="2"/>
        </w:numPr>
      </w:pPr>
      <w:r w:rsidRPr="00723BC3">
        <w:t>Pembuatan kode program</w:t>
      </w:r>
      <w:r w:rsidRPr="00723BC3">
        <w:rPr>
          <w:rFonts w:ascii="MS Gothic" w:eastAsia="MS Gothic" w:hAnsi="MS Gothic" w:cs="MS Gothic" w:hint="eastAsia"/>
        </w:rPr>
        <w:t> </w:t>
      </w:r>
    </w:p>
    <w:p w14:paraId="41E07B35" w14:textId="77777777" w:rsidR="00876891" w:rsidRDefault="00723BC3" w:rsidP="00A074DF">
      <w:pPr>
        <w:pStyle w:val="ListParagraph"/>
      </w:pPr>
      <w:r w:rsidRPr="00723BC3">
        <w:lastRenderedPageBreak/>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5BE38A47" w14:textId="77777777" w:rsidR="00876891" w:rsidRPr="00876891" w:rsidRDefault="00876891" w:rsidP="00A074DF">
      <w:pPr>
        <w:pStyle w:val="ListParagraph"/>
        <w:numPr>
          <w:ilvl w:val="0"/>
          <w:numId w:val="2"/>
        </w:numPr>
      </w:pPr>
      <w:r>
        <w:t>Pengujian</w:t>
      </w:r>
    </w:p>
    <w:p w14:paraId="433CA075" w14:textId="77777777" w:rsidR="00876891" w:rsidRPr="00876891" w:rsidRDefault="00723BC3" w:rsidP="00A074DF">
      <w:pPr>
        <w:pStyle w:val="ListParagraph"/>
      </w:pPr>
      <w:r w:rsidRPr="00723BC3">
        <w:t>Pengujian fokus pada perangkat lunak secara dari segi lojik dan fungsional dan memastikan bahwa semua bagian sudah diuji. Hal ini</w:t>
      </w:r>
      <w:r w:rsidR="00876891">
        <w:t xml:space="preserve"> </w:t>
      </w:r>
      <w:r w:rsidRPr="00723BC3">
        <w:t>dilakukan untuk meminimalisir kesalahan (</w:t>
      </w:r>
      <w:r w:rsidRPr="00C55908">
        <w:rPr>
          <w:i/>
        </w:rPr>
        <w:t>error</w:t>
      </w:r>
      <w:r w:rsidR="00876891">
        <w:t xml:space="preserve">) dan memastikan </w:t>
      </w:r>
      <w:r w:rsidRPr="00723BC3">
        <w:t>keluaran yang dihasilkan</w:t>
      </w:r>
      <w:r w:rsidR="00876891">
        <w:t xml:space="preserve"> sesuai dengan yang diinginkan.</w:t>
      </w:r>
    </w:p>
    <w:p w14:paraId="07E47A1B" w14:textId="77777777" w:rsidR="00876891" w:rsidRPr="00876891" w:rsidRDefault="00723BC3" w:rsidP="00A074DF">
      <w:pPr>
        <w:pStyle w:val="ListParagraph"/>
        <w:numPr>
          <w:ilvl w:val="0"/>
          <w:numId w:val="2"/>
        </w:numPr>
      </w:pPr>
      <w:r w:rsidRPr="00723BC3">
        <w:t>Pendukung (</w:t>
      </w:r>
      <w:r w:rsidRPr="00302992">
        <w:rPr>
          <w:i/>
        </w:rPr>
        <w:t>support</w:t>
      </w:r>
      <w:r w:rsidRPr="00723BC3">
        <w:t>) atau pemeliharaan (</w:t>
      </w:r>
      <w:r w:rsidRPr="00302992">
        <w:rPr>
          <w:i/>
        </w:rPr>
        <w:t>maintenance</w:t>
      </w:r>
      <w:r w:rsidRPr="00723BC3">
        <w:t>)</w:t>
      </w:r>
    </w:p>
    <w:p w14:paraId="632D09DD" w14:textId="77777777" w:rsidR="00876891" w:rsidRPr="00876891" w:rsidRDefault="00302992" w:rsidP="00A074DF">
      <w:pPr>
        <w:pStyle w:val="ListParagraph"/>
      </w:pPr>
      <w:r>
        <w:t>S</w:t>
      </w:r>
      <w:r w:rsidRPr="00723BC3">
        <w:t xml:space="preserve">ebuah perangkat lunak </w:t>
      </w:r>
      <w:r>
        <w:t>t</w:t>
      </w:r>
      <w:r w:rsidR="00723BC3" w:rsidRPr="00723BC3">
        <w:t xml:space="preserve">idak menutup kemungkinan </w:t>
      </w:r>
      <w:r>
        <w:t>mengalami peru</w:t>
      </w:r>
      <w:r w:rsidR="00723BC3" w:rsidRPr="00723BC3">
        <w:t>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w:t>
      </w:r>
      <w:r w:rsidR="00876891">
        <w:t>ubahan perangkat lunak yang su</w:t>
      </w:r>
      <w:r w:rsidR="00723BC3" w:rsidRPr="00723BC3">
        <w:t>dah ada, tapi tidak untuk membuat perangkat lunak baru.</w:t>
      </w:r>
      <w:r w:rsidR="00723BC3" w:rsidRPr="00876891">
        <w:rPr>
          <w:rFonts w:ascii="MS Gothic" w:eastAsia="MS Gothic" w:hAnsi="MS Gothic" w:cs="MS Gothic" w:hint="eastAsia"/>
        </w:rPr>
        <w:t> </w:t>
      </w:r>
    </w:p>
    <w:p w14:paraId="51E05BFE" w14:textId="77777777" w:rsidR="00723BC3" w:rsidRDefault="00723BC3" w:rsidP="00A074DF">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Gothic" w:eastAsia="MS Gothic" w:hAnsi="MS Gothic" w:cs="MS Gothic" w:hint="eastAsia"/>
        </w:rPr>
        <w:t> </w:t>
      </w:r>
      <w:r w:rsidRPr="00723BC3">
        <w:t xml:space="preserve">Metode ini digunakan karena merupakan suatu metode yang </w:t>
      </w:r>
      <w:r w:rsidRPr="00723BC3">
        <w:lastRenderedPageBreak/>
        <w:t>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27361104" w14:textId="77777777" w:rsidR="008B2B0D" w:rsidRDefault="008B2B0D" w:rsidP="008B2B0D">
      <w:pPr>
        <w:pStyle w:val="Heading31"/>
      </w:pPr>
      <w:r>
        <w:t>Metode Pengujian Sistem</w:t>
      </w:r>
    </w:p>
    <w:p w14:paraId="603795F3" w14:textId="77777777" w:rsidR="00425748" w:rsidRDefault="00425748" w:rsidP="00A074DF">
      <w:pPr>
        <w:pStyle w:val="ListParagraph"/>
      </w:pPr>
      <w:r w:rsidRPr="00425748">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4F8080C4" w14:textId="77777777" w:rsidR="008C6431" w:rsidRDefault="008C6431" w:rsidP="00A074DF">
      <w:pPr>
        <w:pStyle w:val="ListParagraph"/>
      </w:pPr>
      <w:r>
        <w:t xml:space="preserve">Metode pengujian ini dapat diterapkan pada semua tingkat pengujian perangkat lunak berupa unit, integrase, fungsional dan sistem. Blackbox testing bisa mendominasi unit testing juga </w:t>
      </w:r>
      <w:r w:rsidR="00A074DF">
        <w:t>dan menemukan kesalahan seperti</w:t>
      </w:r>
      <w:r>
        <w:t>:</w:t>
      </w:r>
    </w:p>
    <w:p w14:paraId="0FD8B1DA" w14:textId="77777777" w:rsidR="008C6431" w:rsidRDefault="008C6431" w:rsidP="00A074DF">
      <w:pPr>
        <w:pStyle w:val="ListParagraph"/>
        <w:numPr>
          <w:ilvl w:val="0"/>
          <w:numId w:val="23"/>
        </w:numPr>
        <w:ind w:left="1260"/>
      </w:pPr>
      <w:r>
        <w:t>Fungsi – fungsi yang tidak benar atau hilang</w:t>
      </w:r>
    </w:p>
    <w:p w14:paraId="072BB916" w14:textId="77777777" w:rsidR="008C6431" w:rsidRDefault="008C6431" w:rsidP="00A074DF">
      <w:pPr>
        <w:pStyle w:val="ListParagraph"/>
        <w:numPr>
          <w:ilvl w:val="0"/>
          <w:numId w:val="23"/>
        </w:numPr>
        <w:ind w:left="1260"/>
      </w:pPr>
      <w:r>
        <w:t>Kesalahan tampilan antarmuka (</w:t>
      </w:r>
      <w:r w:rsidRPr="008C6431">
        <w:rPr>
          <w:i/>
        </w:rPr>
        <w:t>interface</w:t>
      </w:r>
      <w:r>
        <w:t>)</w:t>
      </w:r>
    </w:p>
    <w:p w14:paraId="33684002" w14:textId="77777777" w:rsidR="008C6431" w:rsidRDefault="008C6431" w:rsidP="00A074DF">
      <w:pPr>
        <w:pStyle w:val="ListParagraph"/>
        <w:numPr>
          <w:ilvl w:val="0"/>
          <w:numId w:val="23"/>
        </w:numPr>
        <w:ind w:left="1260"/>
      </w:pPr>
      <w:r>
        <w:t>Kesalahan dalam struktur data atau akses database</w:t>
      </w:r>
    </w:p>
    <w:p w14:paraId="416C5D5A" w14:textId="7ACD626C" w:rsidR="008C6431" w:rsidRDefault="008C6431" w:rsidP="00A074DF">
      <w:pPr>
        <w:pStyle w:val="ListParagraph"/>
        <w:numPr>
          <w:ilvl w:val="0"/>
          <w:numId w:val="23"/>
        </w:numPr>
        <w:ind w:left="1260"/>
      </w:pPr>
      <w:r>
        <w:t>Kesalahan kinerja</w:t>
      </w:r>
    </w:p>
    <w:p w14:paraId="75460A40" w14:textId="73B4D2E2" w:rsidR="007A0890" w:rsidRPr="00990287" w:rsidRDefault="008C6431" w:rsidP="007A0890">
      <w:pPr>
        <w:pStyle w:val="ListParagraph"/>
        <w:numPr>
          <w:ilvl w:val="0"/>
          <w:numId w:val="23"/>
        </w:numPr>
        <w:ind w:left="1260"/>
      </w:pPr>
      <w:r>
        <w:t>Inisialisasi dan kesalahan terminasi</w:t>
      </w:r>
    </w:p>
    <w:p w14:paraId="0D44FBA5" w14:textId="69027D61" w:rsidR="007A0890" w:rsidRDefault="007A0890" w:rsidP="007A0890">
      <w:pPr>
        <w:rPr>
          <w:rFonts w:cs="Times New Roman"/>
        </w:rPr>
      </w:pPr>
    </w:p>
    <w:p w14:paraId="2A76A76F" w14:textId="4AE49C2E" w:rsidR="007A0890" w:rsidRPr="007A0890" w:rsidRDefault="007A0890" w:rsidP="007A0890">
      <w:pPr>
        <w:rPr>
          <w:rFonts w:cs="Times New Roman"/>
        </w:rPr>
      </w:pPr>
    </w:p>
    <w:p w14:paraId="294EB236" w14:textId="77777777" w:rsidR="003A1DAB" w:rsidRDefault="003A1DAB" w:rsidP="00A074DF">
      <w:pPr>
        <w:pStyle w:val="ListParagraph"/>
      </w:pPr>
    </w:p>
    <w:p w14:paraId="4B177CE3" w14:textId="6C34B9B8" w:rsidR="003A1DAB" w:rsidRDefault="003A1DAB" w:rsidP="00A074DF">
      <w:pPr>
        <w:pStyle w:val="ListParagraph"/>
      </w:pPr>
    </w:p>
    <w:p w14:paraId="5F1EDDF0" w14:textId="086986CD" w:rsidR="003A1DAB" w:rsidRDefault="003A1DAB" w:rsidP="00A074DF">
      <w:pPr>
        <w:pStyle w:val="ListParagraph"/>
      </w:pPr>
    </w:p>
    <w:p w14:paraId="5DAAC6F2" w14:textId="37244459" w:rsidR="003A1DAB" w:rsidRDefault="003A1DAB" w:rsidP="003A1DAB">
      <w:pPr>
        <w:jc w:val="center"/>
        <w:rPr>
          <w:rFonts w:ascii="Times New Roman" w:hAnsi="Times New Roman" w:cs="Times New Roman"/>
        </w:rPr>
      </w:pPr>
      <w:r>
        <w:rPr>
          <w:rFonts w:cs="Times New Roman"/>
          <w:noProof/>
        </w:rPr>
        <w:lastRenderedPageBreak/>
        <w:drawing>
          <wp:anchor distT="0" distB="0" distL="114300" distR="114300" simplePos="0" relativeHeight="251646976" behindDoc="0" locked="0" layoutInCell="1" allowOverlap="1" wp14:anchorId="00E0A1F1" wp14:editId="3731E969">
            <wp:simplePos x="0" y="0"/>
            <wp:positionH relativeFrom="margin">
              <wp:posOffset>986790</wp:posOffset>
            </wp:positionH>
            <wp:positionV relativeFrom="paragraph">
              <wp:posOffset>116205</wp:posOffset>
            </wp:positionV>
            <wp:extent cx="3278505" cy="171196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8-04 at 17.33.5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278505" cy="1711960"/>
                    </a:xfrm>
                    <a:prstGeom prst="rect">
                      <a:avLst/>
                    </a:prstGeom>
                  </pic:spPr>
                </pic:pic>
              </a:graphicData>
            </a:graphic>
            <wp14:sizeRelH relativeFrom="margin">
              <wp14:pctWidth>0</wp14:pctWidth>
            </wp14:sizeRelH>
            <wp14:sizeRelV relativeFrom="margin">
              <wp14:pctHeight>0</wp14:pctHeight>
            </wp14:sizeRelV>
          </wp:anchor>
        </w:drawing>
      </w:r>
    </w:p>
    <w:p w14:paraId="090CDAE9" w14:textId="5A221B89" w:rsidR="003A1DAB" w:rsidRPr="003A1DAB" w:rsidRDefault="003A1DAB" w:rsidP="003A1DAB">
      <w:pPr>
        <w:pStyle w:val="Caption"/>
        <w:jc w:val="center"/>
        <w:rPr>
          <w:rFonts w:ascii="Times New Roman" w:hAnsi="Times New Roman" w:cs="Times New Roman"/>
          <w:i w:val="0"/>
          <w:color w:val="auto"/>
          <w:sz w:val="24"/>
          <w:szCs w:val="24"/>
        </w:rPr>
      </w:pPr>
      <w:r w:rsidRPr="003A1DAB">
        <w:rPr>
          <w:rFonts w:ascii="Times New Roman" w:hAnsi="Times New Roman" w:cs="Times New Roman"/>
          <w:i w:val="0"/>
          <w:color w:val="auto"/>
          <w:sz w:val="24"/>
          <w:szCs w:val="24"/>
        </w:rPr>
        <w:t xml:space="preserve">Gambar 3. </w:t>
      </w:r>
      <w:r w:rsidRPr="003A1DAB">
        <w:rPr>
          <w:rFonts w:ascii="Times New Roman" w:hAnsi="Times New Roman" w:cs="Times New Roman"/>
          <w:i w:val="0"/>
          <w:color w:val="auto"/>
          <w:sz w:val="24"/>
          <w:szCs w:val="24"/>
        </w:rPr>
        <w:fldChar w:fldCharType="begin"/>
      </w:r>
      <w:r w:rsidRPr="003A1DAB">
        <w:rPr>
          <w:rFonts w:ascii="Times New Roman" w:hAnsi="Times New Roman" w:cs="Times New Roman"/>
          <w:i w:val="0"/>
          <w:color w:val="auto"/>
          <w:sz w:val="24"/>
          <w:szCs w:val="24"/>
        </w:rPr>
        <w:instrText xml:space="preserve"> SEQ Gambar_3. \* ARABIC </w:instrText>
      </w:r>
      <w:r w:rsidRPr="003A1DAB">
        <w:rPr>
          <w:rFonts w:ascii="Times New Roman" w:hAnsi="Times New Roman" w:cs="Times New Roman"/>
          <w:i w:val="0"/>
          <w:color w:val="auto"/>
          <w:sz w:val="24"/>
          <w:szCs w:val="24"/>
        </w:rPr>
        <w:fldChar w:fldCharType="separate"/>
      </w:r>
      <w:r w:rsidR="0007169D">
        <w:rPr>
          <w:rFonts w:ascii="Times New Roman" w:hAnsi="Times New Roman" w:cs="Times New Roman"/>
          <w:i w:val="0"/>
          <w:noProof/>
          <w:color w:val="auto"/>
          <w:sz w:val="24"/>
          <w:szCs w:val="24"/>
        </w:rPr>
        <w:t>5</w:t>
      </w:r>
      <w:r w:rsidRPr="003A1DAB">
        <w:rPr>
          <w:rFonts w:ascii="Times New Roman" w:hAnsi="Times New Roman" w:cs="Times New Roman"/>
          <w:i w:val="0"/>
          <w:color w:val="auto"/>
          <w:sz w:val="24"/>
          <w:szCs w:val="24"/>
        </w:rPr>
        <w:fldChar w:fldCharType="end"/>
      </w:r>
      <w:r w:rsidRPr="003A1DAB">
        <w:rPr>
          <w:rFonts w:ascii="Times New Roman" w:hAnsi="Times New Roman" w:cs="Times New Roman"/>
          <w:i w:val="0"/>
          <w:color w:val="auto"/>
          <w:sz w:val="24"/>
          <w:szCs w:val="24"/>
        </w:rPr>
        <w:t xml:space="preserve"> Ilustrasi </w:t>
      </w:r>
      <w:r w:rsidRPr="003A1DAB">
        <w:rPr>
          <w:rFonts w:ascii="Times New Roman" w:hAnsi="Times New Roman" w:cs="Times New Roman"/>
          <w:color w:val="auto"/>
          <w:sz w:val="24"/>
          <w:szCs w:val="24"/>
        </w:rPr>
        <w:t>Blackbox Testing</w:t>
      </w:r>
    </w:p>
    <w:p w14:paraId="79BE3951" w14:textId="3AD42168" w:rsidR="003A1DAB" w:rsidRDefault="003A1DAB" w:rsidP="003A1DAB"/>
    <w:p w14:paraId="25021389" w14:textId="2107CB3F" w:rsidR="008C6431" w:rsidRPr="00882946" w:rsidRDefault="00DF5EEC" w:rsidP="00A074DF">
      <w:pPr>
        <w:pStyle w:val="ListParagraph"/>
      </w:pPr>
      <w:r w:rsidRPr="00882946">
        <w:t xml:space="preserve">Pada proses pengujian </w:t>
      </w:r>
      <w:r w:rsidR="006572CE">
        <w:t xml:space="preserve">aplikasi sistem pendukung keputusan karyawan terbaik </w:t>
      </w:r>
      <w:r w:rsidRPr="00882946">
        <w:t>menggunakan blackbox testing</w:t>
      </w:r>
      <w:r w:rsidR="006572CE">
        <w:t xml:space="preserve"> yang</w:t>
      </w:r>
      <w:r w:rsidRPr="00882946">
        <w:t xml:space="preserve"> menetapkan batas nilai untuk testing pada set</w:t>
      </w:r>
      <w:r w:rsidR="006572CE">
        <w:t>iap kasus</w:t>
      </w:r>
      <w:r w:rsidRPr="00882946">
        <w:t xml:space="preserve"> didalam nya </w:t>
      </w:r>
      <w:proofErr w:type="gramStart"/>
      <w:r w:rsidRPr="00882946">
        <w:t>meluputi :</w:t>
      </w:r>
      <w:proofErr w:type="gramEnd"/>
    </w:p>
    <w:p w14:paraId="5BB429D0" w14:textId="77777777" w:rsidR="00DF5EEC" w:rsidRPr="00882946" w:rsidRDefault="00882946" w:rsidP="006A7249">
      <w:pPr>
        <w:pStyle w:val="ListParagraph"/>
        <w:numPr>
          <w:ilvl w:val="0"/>
          <w:numId w:val="35"/>
        </w:numPr>
        <w:ind w:left="1080"/>
      </w:pPr>
      <w:r>
        <w:t>Nilai M</w:t>
      </w:r>
      <w:r w:rsidR="008D77EB" w:rsidRPr="00882946">
        <w:t>inimum variable input</w:t>
      </w:r>
    </w:p>
    <w:p w14:paraId="29B4EF80" w14:textId="206CAE30" w:rsidR="008D77EB" w:rsidRPr="00882946" w:rsidRDefault="008D77EB" w:rsidP="006A7249">
      <w:pPr>
        <w:pStyle w:val="ListParagraph"/>
        <w:numPr>
          <w:ilvl w:val="0"/>
          <w:numId w:val="35"/>
        </w:numPr>
        <w:ind w:left="1080"/>
      </w:pPr>
      <w:r w:rsidRPr="00882946">
        <w:t xml:space="preserve">Nilai </w:t>
      </w:r>
      <w:r w:rsidR="00CB797E">
        <w:t>N</w:t>
      </w:r>
      <w:r w:rsidRPr="00882946">
        <w:t>ormal</w:t>
      </w:r>
    </w:p>
    <w:p w14:paraId="1D54BA4C" w14:textId="04631C1E" w:rsidR="00F52EE0" w:rsidRPr="00990287" w:rsidRDefault="003A1DAB" w:rsidP="006A7249">
      <w:pPr>
        <w:pStyle w:val="ListParagraph"/>
        <w:numPr>
          <w:ilvl w:val="0"/>
          <w:numId w:val="35"/>
        </w:numPr>
        <w:ind w:left="1080"/>
      </w:pPr>
      <w:r>
        <w:rPr>
          <w:rFonts w:cs="Times New Roman"/>
          <w:noProof/>
        </w:rPr>
        <w:drawing>
          <wp:anchor distT="0" distB="0" distL="114300" distR="114300" simplePos="0" relativeHeight="251648000" behindDoc="0" locked="0" layoutInCell="1" allowOverlap="1" wp14:anchorId="60281E6E" wp14:editId="5E873BDF">
            <wp:simplePos x="0" y="0"/>
            <wp:positionH relativeFrom="margin">
              <wp:posOffset>1374866</wp:posOffset>
            </wp:positionH>
            <wp:positionV relativeFrom="paragraph">
              <wp:posOffset>403225</wp:posOffset>
            </wp:positionV>
            <wp:extent cx="2538095" cy="290449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8-04 at 17.34.0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38095" cy="2904490"/>
                    </a:xfrm>
                    <a:prstGeom prst="rect">
                      <a:avLst/>
                    </a:prstGeom>
                  </pic:spPr>
                </pic:pic>
              </a:graphicData>
            </a:graphic>
            <wp14:sizeRelH relativeFrom="margin">
              <wp14:pctWidth>0</wp14:pctWidth>
            </wp14:sizeRelH>
            <wp14:sizeRelV relativeFrom="margin">
              <wp14:pctHeight>0</wp14:pctHeight>
            </wp14:sizeRelV>
          </wp:anchor>
        </w:drawing>
      </w:r>
      <w:r w:rsidR="008D77EB" w:rsidRPr="00882946">
        <w:t xml:space="preserve">Nilai </w:t>
      </w:r>
      <w:r w:rsidR="005C213D">
        <w:t>M</w:t>
      </w:r>
      <w:r w:rsidR="008D77EB" w:rsidRPr="00882946">
        <w:t>aksimum</w:t>
      </w:r>
    </w:p>
    <w:p w14:paraId="541BC6D0" w14:textId="77777777" w:rsidR="003A1DAB" w:rsidRDefault="003A1DAB" w:rsidP="00990287">
      <w:pPr>
        <w:jc w:val="center"/>
        <w:rPr>
          <w:rFonts w:ascii="Times New Roman" w:hAnsi="Times New Roman" w:cs="Times New Roman"/>
        </w:rPr>
      </w:pPr>
    </w:p>
    <w:p w14:paraId="65009566" w14:textId="1EBBBBE0" w:rsidR="002726AF" w:rsidRPr="0007169D" w:rsidRDefault="0007169D" w:rsidP="0007169D">
      <w:pPr>
        <w:pStyle w:val="Caption"/>
        <w:jc w:val="center"/>
        <w:rPr>
          <w:rFonts w:ascii="Times New Roman" w:hAnsi="Times New Roman" w:cs="Times New Roman"/>
          <w:i w:val="0"/>
          <w:color w:val="auto"/>
          <w:sz w:val="24"/>
          <w:szCs w:val="24"/>
        </w:rPr>
      </w:pPr>
      <w:r w:rsidRPr="0007169D">
        <w:rPr>
          <w:rFonts w:ascii="Times New Roman" w:hAnsi="Times New Roman" w:cs="Times New Roman"/>
          <w:i w:val="0"/>
          <w:color w:val="auto"/>
          <w:sz w:val="24"/>
          <w:szCs w:val="24"/>
        </w:rPr>
        <w:t xml:space="preserve">Gambar 3. </w:t>
      </w:r>
      <w:r w:rsidRPr="0007169D">
        <w:rPr>
          <w:rFonts w:ascii="Times New Roman" w:hAnsi="Times New Roman" w:cs="Times New Roman"/>
          <w:i w:val="0"/>
          <w:color w:val="auto"/>
          <w:sz w:val="24"/>
          <w:szCs w:val="24"/>
        </w:rPr>
        <w:fldChar w:fldCharType="begin"/>
      </w:r>
      <w:r w:rsidRPr="0007169D">
        <w:rPr>
          <w:rFonts w:ascii="Times New Roman" w:hAnsi="Times New Roman" w:cs="Times New Roman"/>
          <w:i w:val="0"/>
          <w:color w:val="auto"/>
          <w:sz w:val="24"/>
          <w:szCs w:val="24"/>
        </w:rPr>
        <w:instrText xml:space="preserve"> SEQ Gambar_3. \* ARABIC </w:instrText>
      </w:r>
      <w:r w:rsidRPr="0007169D">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6</w:t>
      </w:r>
      <w:r w:rsidRPr="0007169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Pr="0007169D">
        <w:rPr>
          <w:rFonts w:ascii="Times New Roman" w:hAnsi="Times New Roman" w:cs="Times New Roman"/>
          <w:i w:val="0"/>
          <w:color w:val="auto"/>
          <w:sz w:val="24"/>
          <w:szCs w:val="24"/>
        </w:rPr>
        <w:t xml:space="preserve"> </w:t>
      </w:r>
      <w:r w:rsidR="00F52EE0" w:rsidRPr="0007169D">
        <w:rPr>
          <w:rFonts w:ascii="Times New Roman" w:hAnsi="Times New Roman" w:cs="Times New Roman"/>
          <w:i w:val="0"/>
          <w:color w:val="auto"/>
          <w:sz w:val="24"/>
          <w:szCs w:val="24"/>
        </w:rPr>
        <w:t xml:space="preserve">Proses </w:t>
      </w:r>
      <w:r w:rsidR="00F52EE0" w:rsidRPr="0007169D">
        <w:rPr>
          <w:rFonts w:ascii="Times New Roman" w:hAnsi="Times New Roman" w:cs="Times New Roman"/>
          <w:color w:val="auto"/>
          <w:sz w:val="24"/>
          <w:szCs w:val="24"/>
        </w:rPr>
        <w:t>Blackbox Testing</w:t>
      </w:r>
    </w:p>
    <w:p w14:paraId="48C6143B" w14:textId="77777777" w:rsidR="003A1DAB" w:rsidRPr="00990287" w:rsidRDefault="003A1DAB" w:rsidP="003A1DAB">
      <w:pPr>
        <w:jc w:val="center"/>
        <w:rPr>
          <w:rFonts w:ascii="Times New Roman" w:hAnsi="Times New Roman" w:cs="Times New Roman"/>
        </w:rPr>
      </w:pPr>
    </w:p>
    <w:p w14:paraId="627052E1" w14:textId="77777777" w:rsidR="00882946" w:rsidRPr="00882946" w:rsidRDefault="00882946" w:rsidP="00A074DF">
      <w:pPr>
        <w:pStyle w:val="ListParagraph"/>
      </w:pPr>
      <w:r w:rsidRPr="00882946">
        <w:t>Pada proses mengetahui hasil ujicoba</w:t>
      </w:r>
      <w:r w:rsidR="006572CE">
        <w:t xml:space="preserve"> apliaksi yang dibangun maka di</w:t>
      </w:r>
      <w:r w:rsidRPr="00882946">
        <w:t xml:space="preserve">berikan skala untuk mengetahui aplikasi dibangun pada tingkat paling baik atau paling buruk, skala hasil ujicoba sebagai </w:t>
      </w:r>
      <w:proofErr w:type="gramStart"/>
      <w:r w:rsidRPr="00882946">
        <w:t>berikut :</w:t>
      </w:r>
      <w:proofErr w:type="gramEnd"/>
    </w:p>
    <w:p w14:paraId="0A286000" w14:textId="77777777" w:rsidR="00882946" w:rsidRPr="00882946" w:rsidRDefault="00882946" w:rsidP="006A7249">
      <w:pPr>
        <w:pStyle w:val="ListParagraph"/>
        <w:numPr>
          <w:ilvl w:val="0"/>
          <w:numId w:val="36"/>
        </w:numPr>
        <w:ind w:left="1260"/>
      </w:pPr>
      <w:r w:rsidRPr="00882946">
        <w:t>100 s/d 81 = Sangat baik</w:t>
      </w:r>
    </w:p>
    <w:p w14:paraId="49F7A6CF" w14:textId="77777777" w:rsidR="00882946" w:rsidRPr="00882946" w:rsidRDefault="00882946" w:rsidP="006A7249">
      <w:pPr>
        <w:pStyle w:val="ListParagraph"/>
        <w:numPr>
          <w:ilvl w:val="0"/>
          <w:numId w:val="36"/>
        </w:numPr>
        <w:ind w:left="1260"/>
      </w:pPr>
      <w:r w:rsidRPr="00882946">
        <w:t>80 s/d 61 = Baik</w:t>
      </w:r>
    </w:p>
    <w:p w14:paraId="3CC71FA0" w14:textId="77777777" w:rsidR="00882946" w:rsidRPr="00882946" w:rsidRDefault="00882946" w:rsidP="006A7249">
      <w:pPr>
        <w:pStyle w:val="ListParagraph"/>
        <w:numPr>
          <w:ilvl w:val="0"/>
          <w:numId w:val="36"/>
        </w:numPr>
        <w:ind w:left="1260"/>
      </w:pPr>
      <w:r w:rsidRPr="00882946">
        <w:t>60 s/d 41 = Normal</w:t>
      </w:r>
    </w:p>
    <w:p w14:paraId="3E152174" w14:textId="77777777" w:rsidR="00882946" w:rsidRPr="00882946" w:rsidRDefault="00882946" w:rsidP="006A7249">
      <w:pPr>
        <w:pStyle w:val="ListParagraph"/>
        <w:numPr>
          <w:ilvl w:val="0"/>
          <w:numId w:val="36"/>
        </w:numPr>
        <w:ind w:left="1260"/>
      </w:pPr>
      <w:r w:rsidRPr="00882946">
        <w:t>40 s/d 21 = Buruk</w:t>
      </w:r>
    </w:p>
    <w:p w14:paraId="4BB1414C" w14:textId="77777777" w:rsidR="00882946" w:rsidRPr="00882946" w:rsidRDefault="00882946" w:rsidP="006A7249">
      <w:pPr>
        <w:pStyle w:val="ListParagraph"/>
        <w:numPr>
          <w:ilvl w:val="0"/>
          <w:numId w:val="36"/>
        </w:numPr>
        <w:ind w:left="1260"/>
      </w:pPr>
      <w:r w:rsidRPr="00882946">
        <w:t>20 s/d 1 = Sangat Buruk</w:t>
      </w:r>
    </w:p>
    <w:p w14:paraId="6A22D87F" w14:textId="77777777" w:rsidR="00740761" w:rsidRDefault="00975534" w:rsidP="00975534">
      <w:pPr>
        <w:pStyle w:val="Heading31"/>
      </w:pPr>
      <w:r>
        <w:t>Tinjauan Tempat</w:t>
      </w:r>
    </w:p>
    <w:p w14:paraId="55D882D0" w14:textId="77777777" w:rsidR="00790BC1" w:rsidRDefault="007E7B4C" w:rsidP="00A074DF">
      <w:pPr>
        <w:pStyle w:val="ListParagraph"/>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14:paraId="6E1F3702" w14:textId="77777777" w:rsidR="007E7B4C" w:rsidRDefault="00A95033" w:rsidP="00A95033">
      <w:pPr>
        <w:pStyle w:val="Hedaing371"/>
      </w:pPr>
      <w:r>
        <w:t>Sejarah perusahaan</w:t>
      </w:r>
    </w:p>
    <w:p w14:paraId="3E8E3293" w14:textId="77777777" w:rsidR="00A95033" w:rsidRDefault="00732EE6" w:rsidP="00A074DF">
      <w:pPr>
        <w:pStyle w:val="ListParagraph"/>
      </w:pPr>
      <w:r>
        <w:t xml:space="preserve">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w:t>
      </w:r>
      <w:proofErr w:type="gramStart"/>
      <w:r>
        <w:t>PT.Kreasi</w:t>
      </w:r>
      <w:proofErr w:type="gramEnd"/>
      <w:r>
        <w:t xml:space="preserve"> Utama Investama dan PT. Bando Industri Kimia dari Jepang. Dalam pembentukan perusahaan, PT. Bando Indonesia menyediakan teknologi manufaktur untuk </w:t>
      </w:r>
      <w:r>
        <w:lastRenderedPageBreak/>
        <w:t>menghasilkan sabuk sementara PT. Kreasi Utama Investama menyediakan akses bahan baku yang diperlukan.</w:t>
      </w:r>
    </w:p>
    <w:p w14:paraId="70370C23" w14:textId="77777777" w:rsidR="00732EE6" w:rsidRDefault="00732EE6" w:rsidP="00A074DF">
      <w:pPr>
        <w:pStyle w:val="ListParagraph"/>
      </w:pPr>
      <w:r>
        <w:t>Kualitas karet alam tinggi tersedia di Indonesia dan dengan integrase teknologi tinggi serta kami pengetahuan dalam transmisi daya teknologi sabuk canggih, kita mampu menghasilkan kualitas tinggi sabuk transmisi listrik.</w:t>
      </w:r>
    </w:p>
    <w:p w14:paraId="0AD999A6" w14:textId="77777777" w:rsidR="00732EE6" w:rsidRDefault="00732EE6" w:rsidP="00A074DF">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14:paraId="58E81D64" w14:textId="77777777" w:rsidR="00732EE6" w:rsidRDefault="006616F6" w:rsidP="00732EE6">
      <w:pPr>
        <w:pStyle w:val="Hedaing371"/>
      </w:pPr>
      <w:r>
        <w:t>Visi dan Misi Perusahaan</w:t>
      </w:r>
    </w:p>
    <w:p w14:paraId="5BBC65FC" w14:textId="77777777" w:rsidR="006616F6" w:rsidRDefault="006616F6" w:rsidP="00A074DF">
      <w:pPr>
        <w:pStyle w:val="ListParagraph"/>
      </w:pPr>
      <w:r>
        <w:t xml:space="preserve">Setiap perusahaan memiliki visi dan misi masing-masing, dibawah ini merupakan visi dan misi yang ada di PT Bando </w:t>
      </w:r>
      <w:proofErr w:type="gramStart"/>
      <w:r>
        <w:t>Indonesia :</w:t>
      </w:r>
      <w:proofErr w:type="gramEnd"/>
    </w:p>
    <w:p w14:paraId="65A15A86" w14:textId="77777777" w:rsidR="006616F6" w:rsidRDefault="006616F6" w:rsidP="00D004C9">
      <w:pPr>
        <w:pStyle w:val="ListParagraph"/>
        <w:numPr>
          <w:ilvl w:val="0"/>
          <w:numId w:val="4"/>
        </w:numPr>
        <w:ind w:left="1134" w:hanging="207"/>
      </w:pPr>
      <w:r>
        <w:t>Visi</w:t>
      </w:r>
    </w:p>
    <w:p w14:paraId="7A1AA8AF" w14:textId="77777777" w:rsidR="006616F6" w:rsidRDefault="006616F6" w:rsidP="00D004C9">
      <w:pPr>
        <w:pStyle w:val="ListParagraph"/>
        <w:ind w:firstLine="567"/>
      </w:pPr>
      <w:r>
        <w:t xml:space="preserve">Visi PT. Bando Indonesia di tetapkan sebagai </w:t>
      </w:r>
      <w:proofErr w:type="gramStart"/>
      <w:r>
        <w:t>berikut :</w:t>
      </w:r>
      <w:proofErr w:type="gramEnd"/>
    </w:p>
    <w:p w14:paraId="6BC631E4" w14:textId="77777777" w:rsidR="006616F6" w:rsidRDefault="006616F6" w:rsidP="00D004C9">
      <w:pPr>
        <w:pStyle w:val="ListParagraph"/>
        <w:ind w:firstLine="567"/>
      </w:pPr>
      <w:r>
        <w:t>“Menjadi perusahaan terbaik dan terkemuka dalam V-belt dan</w:t>
      </w:r>
    </w:p>
    <w:p w14:paraId="2D74DC75" w14:textId="77777777" w:rsidR="006616F6" w:rsidRDefault="006616F6" w:rsidP="00D004C9">
      <w:pPr>
        <w:pStyle w:val="ListParagraph"/>
        <w:ind w:firstLine="567"/>
      </w:pPr>
      <w:r>
        <w:t>Conveyor belt”.</w:t>
      </w:r>
    </w:p>
    <w:p w14:paraId="773A4C3E" w14:textId="77777777" w:rsidR="006616F6" w:rsidRDefault="006616F6" w:rsidP="00D004C9">
      <w:pPr>
        <w:pStyle w:val="ListParagraph"/>
        <w:numPr>
          <w:ilvl w:val="0"/>
          <w:numId w:val="4"/>
        </w:numPr>
        <w:ind w:left="1134" w:hanging="207"/>
      </w:pPr>
      <w:r>
        <w:t>Misi</w:t>
      </w:r>
    </w:p>
    <w:p w14:paraId="128BDB44" w14:textId="77777777" w:rsidR="006616F6" w:rsidRDefault="006616F6" w:rsidP="00D004C9">
      <w:pPr>
        <w:pStyle w:val="ListParagraph"/>
        <w:ind w:firstLine="567"/>
      </w:pPr>
      <w:r>
        <w:t xml:space="preserve">Misi PT. Bando Indonesia adalah sebagai </w:t>
      </w:r>
      <w:proofErr w:type="gramStart"/>
      <w:r>
        <w:t>breikut :</w:t>
      </w:r>
      <w:proofErr w:type="gramEnd"/>
    </w:p>
    <w:p w14:paraId="1A67732E" w14:textId="77777777" w:rsidR="006616F6" w:rsidRDefault="006616F6" w:rsidP="00D004C9">
      <w:pPr>
        <w:pStyle w:val="ListParagraph"/>
        <w:numPr>
          <w:ilvl w:val="0"/>
          <w:numId w:val="5"/>
        </w:numPr>
        <w:ind w:left="1843"/>
      </w:pPr>
      <w:r>
        <w:lastRenderedPageBreak/>
        <w:t>Menyediakan produk dan layanan berkualitas untuk memenuhi kepuasan dan kepercayaan pelanggan.</w:t>
      </w:r>
    </w:p>
    <w:p w14:paraId="0DBA7D63" w14:textId="77777777" w:rsidR="006616F6" w:rsidRDefault="006616F6" w:rsidP="00D004C9">
      <w:pPr>
        <w:pStyle w:val="ListParagraph"/>
        <w:numPr>
          <w:ilvl w:val="0"/>
          <w:numId w:val="5"/>
        </w:numPr>
        <w:ind w:left="1843"/>
      </w:pPr>
      <w:r>
        <w:t>Meningkatkan pertumbuhan pemasaran dengan melakukan inovasi produk dan pengembangan produk.</w:t>
      </w:r>
    </w:p>
    <w:p w14:paraId="4668F1FE" w14:textId="77777777" w:rsidR="006616F6" w:rsidRDefault="006616F6" w:rsidP="00D004C9">
      <w:pPr>
        <w:pStyle w:val="ListParagraph"/>
        <w:numPr>
          <w:ilvl w:val="0"/>
          <w:numId w:val="5"/>
        </w:numPr>
        <w:ind w:left="1843"/>
      </w:pPr>
      <w:r>
        <w:t>Meningkatkan operasional perusahaan dengan melakukan perbaikan dan efisiensi.</w:t>
      </w:r>
    </w:p>
    <w:p w14:paraId="43186B80" w14:textId="77777777" w:rsidR="006616F6" w:rsidRDefault="006616F6" w:rsidP="00D004C9">
      <w:pPr>
        <w:pStyle w:val="ListParagraph"/>
        <w:numPr>
          <w:ilvl w:val="0"/>
          <w:numId w:val="5"/>
        </w:numPr>
        <w:ind w:left="1843"/>
      </w:pPr>
      <w:r>
        <w:t>Mengutamakan keselamatan dan kesehatan kerja, kesejahteraan karyawan dan memelihara kelestarian lingkungan.</w:t>
      </w:r>
    </w:p>
    <w:p w14:paraId="1AE0D941" w14:textId="77777777" w:rsidR="006616F6" w:rsidRDefault="006616F6" w:rsidP="00D004C9">
      <w:pPr>
        <w:pStyle w:val="ListParagraph"/>
        <w:numPr>
          <w:ilvl w:val="0"/>
          <w:numId w:val="5"/>
        </w:numPr>
        <w:ind w:left="1843"/>
      </w:pPr>
      <w:r>
        <w:t>Berpartisipasi dan peduli sosial terhadap keadaan sosial sebagai kontribusi soial dalam pembangunan Indonesia.</w:t>
      </w:r>
    </w:p>
    <w:p w14:paraId="3EFB5E97" w14:textId="77777777" w:rsidR="00A6586A" w:rsidRDefault="00EA2849" w:rsidP="00EA2849">
      <w:pPr>
        <w:pStyle w:val="Hedaing371"/>
      </w:pPr>
      <w:r>
        <w:t>Struktur Organisasi</w:t>
      </w:r>
    </w:p>
    <w:p w14:paraId="4C68A7BD" w14:textId="77777777" w:rsidR="00EA2849" w:rsidRDefault="00CE5CD0" w:rsidP="00A074DF">
      <w:pPr>
        <w:pStyle w:val="ListParagraph"/>
      </w:pPr>
      <w:r>
        <w:t xml:space="preserve">Struktur organisasi </w:t>
      </w:r>
      <w:r w:rsidR="00EA2849">
        <w:t xml:space="preserve">PT Bando Indonesia dapat digambarkan sebagai </w:t>
      </w:r>
      <w:proofErr w:type="gramStart"/>
      <w:r w:rsidR="00EA2849">
        <w:t>berikut :</w:t>
      </w:r>
      <w:proofErr w:type="gramEnd"/>
      <w:r w:rsidR="00EA2849" w:rsidRPr="00EA2849">
        <w:t xml:space="preserve"> </w:t>
      </w:r>
    </w:p>
    <w:p w14:paraId="65F7D22D" w14:textId="77777777" w:rsidR="00EA2849" w:rsidRDefault="00D004C9" w:rsidP="00CE5CD0">
      <w:pPr>
        <w:jc w:val="center"/>
      </w:pPr>
      <w:r>
        <w:object w:dxaOrig="10515" w:dyaOrig="7184" w14:anchorId="538945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5pt;height:173.4pt" o:ole="">
            <v:imagedata r:id="rId11" o:title=""/>
          </v:shape>
          <o:OLEObject Type="Embed" ProgID="Visio.Drawing.11" ShapeID="_x0000_i1025" DrawAspect="Content" ObjectID="_1601018782" r:id="rId12"/>
        </w:object>
      </w:r>
    </w:p>
    <w:p w14:paraId="6F47045A" w14:textId="77777777" w:rsidR="00CE5CD0" w:rsidRDefault="00CE5CD0" w:rsidP="00CE5CD0">
      <w:pPr>
        <w:jc w:val="center"/>
      </w:pPr>
    </w:p>
    <w:p w14:paraId="127EE224" w14:textId="255A09B0" w:rsidR="00CE5CD0" w:rsidRPr="0007169D" w:rsidRDefault="0007169D" w:rsidP="0007169D">
      <w:pPr>
        <w:pStyle w:val="Caption"/>
        <w:jc w:val="center"/>
        <w:rPr>
          <w:rFonts w:ascii="Times New Roman" w:hAnsi="Times New Roman" w:cs="Times New Roman"/>
          <w:i w:val="0"/>
          <w:color w:val="auto"/>
          <w:sz w:val="24"/>
          <w:szCs w:val="24"/>
        </w:rPr>
      </w:pPr>
      <w:r w:rsidRPr="0007169D">
        <w:rPr>
          <w:rFonts w:ascii="Times New Roman" w:hAnsi="Times New Roman" w:cs="Times New Roman"/>
          <w:i w:val="0"/>
          <w:color w:val="auto"/>
          <w:sz w:val="24"/>
          <w:szCs w:val="24"/>
        </w:rPr>
        <w:t xml:space="preserve">Gambar 3. </w:t>
      </w:r>
      <w:r w:rsidRPr="0007169D">
        <w:rPr>
          <w:rFonts w:ascii="Times New Roman" w:hAnsi="Times New Roman" w:cs="Times New Roman"/>
          <w:i w:val="0"/>
          <w:color w:val="auto"/>
          <w:sz w:val="24"/>
          <w:szCs w:val="24"/>
        </w:rPr>
        <w:fldChar w:fldCharType="begin"/>
      </w:r>
      <w:r w:rsidRPr="0007169D">
        <w:rPr>
          <w:rFonts w:ascii="Times New Roman" w:hAnsi="Times New Roman" w:cs="Times New Roman"/>
          <w:i w:val="0"/>
          <w:color w:val="auto"/>
          <w:sz w:val="24"/>
          <w:szCs w:val="24"/>
        </w:rPr>
        <w:instrText xml:space="preserve"> SEQ Gambar_3. \* ARABIC </w:instrText>
      </w:r>
      <w:r w:rsidRPr="0007169D">
        <w:rPr>
          <w:rFonts w:ascii="Times New Roman" w:hAnsi="Times New Roman" w:cs="Times New Roman"/>
          <w:i w:val="0"/>
          <w:color w:val="auto"/>
          <w:sz w:val="24"/>
          <w:szCs w:val="24"/>
        </w:rPr>
        <w:fldChar w:fldCharType="separate"/>
      </w:r>
      <w:r w:rsidRPr="0007169D">
        <w:rPr>
          <w:rFonts w:ascii="Times New Roman" w:hAnsi="Times New Roman" w:cs="Times New Roman"/>
          <w:i w:val="0"/>
          <w:noProof/>
          <w:color w:val="auto"/>
          <w:sz w:val="24"/>
          <w:szCs w:val="24"/>
        </w:rPr>
        <w:t>7</w:t>
      </w:r>
      <w:r w:rsidRPr="0007169D">
        <w:rPr>
          <w:rFonts w:ascii="Times New Roman" w:hAnsi="Times New Roman" w:cs="Times New Roman"/>
          <w:i w:val="0"/>
          <w:color w:val="auto"/>
          <w:sz w:val="24"/>
          <w:szCs w:val="24"/>
        </w:rPr>
        <w:fldChar w:fldCharType="end"/>
      </w:r>
      <w:r w:rsidRPr="0007169D">
        <w:rPr>
          <w:rFonts w:ascii="Times New Roman" w:hAnsi="Times New Roman" w:cs="Times New Roman"/>
          <w:i w:val="0"/>
          <w:color w:val="auto"/>
          <w:sz w:val="24"/>
          <w:szCs w:val="24"/>
        </w:rPr>
        <w:t xml:space="preserve"> </w:t>
      </w:r>
      <w:r w:rsidR="00CE5CD0" w:rsidRPr="0007169D">
        <w:rPr>
          <w:rFonts w:ascii="Times New Roman" w:hAnsi="Times New Roman" w:cs="Times New Roman"/>
          <w:i w:val="0"/>
          <w:color w:val="auto"/>
          <w:sz w:val="24"/>
          <w:szCs w:val="24"/>
        </w:rPr>
        <w:t xml:space="preserve"> Struktur Organisasi</w:t>
      </w:r>
    </w:p>
    <w:p w14:paraId="28B632DB" w14:textId="77777777" w:rsidR="00CE5CD0" w:rsidRDefault="00CE5CD0" w:rsidP="00CE5CD0">
      <w:pPr>
        <w:pStyle w:val="Hedaing371"/>
      </w:pPr>
      <w:r>
        <w:lastRenderedPageBreak/>
        <w:t>Tugas dan Tanggung Jawab</w:t>
      </w:r>
    </w:p>
    <w:p w14:paraId="70C9C2BD" w14:textId="77777777" w:rsidR="00CE5CD0" w:rsidRPr="0007169D" w:rsidRDefault="00CE5CD0" w:rsidP="00A074DF">
      <w:pPr>
        <w:pStyle w:val="ListParagraph"/>
        <w:numPr>
          <w:ilvl w:val="0"/>
          <w:numId w:val="6"/>
        </w:numPr>
        <w:rPr>
          <w:i/>
        </w:rPr>
      </w:pPr>
      <w:r w:rsidRPr="0007169D">
        <w:rPr>
          <w:i/>
        </w:rPr>
        <w:t>Chairman</w:t>
      </w:r>
    </w:p>
    <w:p w14:paraId="0740BBEF" w14:textId="77777777" w:rsidR="00F8772C" w:rsidRDefault="00F8772C" w:rsidP="00A074DF">
      <w:pPr>
        <w:pStyle w:val="ListParagraph"/>
      </w:pPr>
      <w:r>
        <w:t xml:space="preserve">Tugas dan tanggung jawab </w:t>
      </w:r>
      <w:r w:rsidRPr="0008164B">
        <w:rPr>
          <w:i/>
        </w:rPr>
        <w:t>chairman</w:t>
      </w:r>
      <w:r>
        <w:t xml:space="preserve"> sebagai </w:t>
      </w:r>
      <w:proofErr w:type="gramStart"/>
      <w:r>
        <w:t>berikut :</w:t>
      </w:r>
      <w:proofErr w:type="gramEnd"/>
    </w:p>
    <w:p w14:paraId="59766942" w14:textId="77777777" w:rsidR="00F8772C" w:rsidRPr="00F8772C" w:rsidRDefault="00F8772C" w:rsidP="00A074DF">
      <w:pPr>
        <w:pStyle w:val="ListParagraph"/>
        <w:numPr>
          <w:ilvl w:val="1"/>
          <w:numId w:val="7"/>
        </w:numPr>
      </w:pPr>
      <w:r w:rsidRPr="00F8772C">
        <w:t>Melaksanakan kebijakan yang telah ditetapkan oleh dewan komisaris.</w:t>
      </w:r>
    </w:p>
    <w:p w14:paraId="2EB0F3FA" w14:textId="77777777" w:rsidR="00F8772C" w:rsidRPr="00F8772C" w:rsidRDefault="00F8772C" w:rsidP="00A074DF">
      <w:pPr>
        <w:pStyle w:val="ListParagraph"/>
        <w:numPr>
          <w:ilvl w:val="1"/>
          <w:numId w:val="7"/>
        </w:numPr>
      </w:pPr>
      <w:r w:rsidRPr="00F8772C">
        <w:t>Menandatanagi dokumen atau surat-surat keluar dan intem yang bersifat prinsipil.</w:t>
      </w:r>
    </w:p>
    <w:p w14:paraId="558C7FFB" w14:textId="77777777" w:rsidR="00F8772C" w:rsidRPr="00F8772C" w:rsidRDefault="00F8772C" w:rsidP="00A074DF">
      <w:pPr>
        <w:pStyle w:val="ListParagraph"/>
        <w:numPr>
          <w:ilvl w:val="1"/>
          <w:numId w:val="7"/>
        </w:numPr>
      </w:pPr>
      <w:r w:rsidRPr="00F8772C">
        <w:t>Memberikan laporan kepada dewan komisaris setiap tahun.</w:t>
      </w:r>
    </w:p>
    <w:p w14:paraId="0A16A8F0" w14:textId="77777777" w:rsidR="00F8772C" w:rsidRDefault="00F8772C" w:rsidP="00A074DF">
      <w:pPr>
        <w:pStyle w:val="ListParagraph"/>
        <w:numPr>
          <w:ilvl w:val="0"/>
          <w:numId w:val="6"/>
        </w:numPr>
      </w:pPr>
      <w:r>
        <w:t>Presiden Direktur</w:t>
      </w:r>
    </w:p>
    <w:p w14:paraId="225BB01E" w14:textId="77777777" w:rsidR="00F8772C" w:rsidRDefault="00F8772C" w:rsidP="00A074DF">
      <w:pPr>
        <w:pStyle w:val="ListParagraph"/>
      </w:pPr>
      <w:r>
        <w:t xml:space="preserve">Tugas dan tanggung jawab presiden direktur sebagai </w:t>
      </w:r>
      <w:proofErr w:type="gramStart"/>
      <w:r>
        <w:t>berikut :</w:t>
      </w:r>
      <w:proofErr w:type="gramEnd"/>
    </w:p>
    <w:p w14:paraId="328039D4" w14:textId="77777777" w:rsidR="00F8772C" w:rsidRPr="00F8772C" w:rsidRDefault="00F8772C" w:rsidP="00A074DF">
      <w:pPr>
        <w:pStyle w:val="ListParagraph"/>
        <w:numPr>
          <w:ilvl w:val="0"/>
          <w:numId w:val="8"/>
        </w:numPr>
      </w:pPr>
      <w:r w:rsidRPr="00F8772C">
        <w:t>Mengawasi perusahaan secara menyeluruh.</w:t>
      </w:r>
    </w:p>
    <w:p w14:paraId="7C374611" w14:textId="77777777" w:rsidR="00F8772C" w:rsidRPr="00F8772C" w:rsidRDefault="00F8772C" w:rsidP="00A074DF">
      <w:pPr>
        <w:pStyle w:val="ListParagraph"/>
        <w:numPr>
          <w:ilvl w:val="0"/>
          <w:numId w:val="8"/>
        </w:numPr>
      </w:pPr>
      <w:r w:rsidRPr="00F8772C">
        <w:t>Mengambil keputusan yang menyangkut kebijaksanaan dan rencana jangka panjang perusahaan.</w:t>
      </w:r>
    </w:p>
    <w:p w14:paraId="6F87E206" w14:textId="77777777" w:rsidR="00F8772C" w:rsidRPr="00F8772C" w:rsidRDefault="00F8772C" w:rsidP="00A074DF">
      <w:pPr>
        <w:pStyle w:val="ListParagraph"/>
        <w:numPr>
          <w:ilvl w:val="0"/>
          <w:numId w:val="8"/>
        </w:numPr>
      </w:pPr>
      <w:r w:rsidRPr="00F8772C">
        <w:t xml:space="preserve">Meminta laporan pertanggung jawaban dari </w:t>
      </w:r>
      <w:r w:rsidRPr="00F8772C">
        <w:rPr>
          <w:i/>
        </w:rPr>
        <w:t>General manager.</w:t>
      </w:r>
    </w:p>
    <w:p w14:paraId="4AF6F717" w14:textId="77777777" w:rsidR="00F8772C" w:rsidRPr="00F8772C" w:rsidRDefault="00F8772C" w:rsidP="00A074DF">
      <w:pPr>
        <w:pStyle w:val="ListParagraph"/>
        <w:numPr>
          <w:ilvl w:val="0"/>
          <w:numId w:val="8"/>
        </w:numPr>
      </w:pPr>
      <w:r w:rsidRPr="00F8772C">
        <w:t xml:space="preserve">Melaksanakan pekerjaan sesuai dengan prosedur yang ada agar sistem dan program yang telah di rencanakan berjalan dengan </w:t>
      </w:r>
      <w:r>
        <w:t>lancer</w:t>
      </w:r>
    </w:p>
    <w:p w14:paraId="7F721162" w14:textId="77777777" w:rsidR="00F8772C" w:rsidRDefault="00F8772C" w:rsidP="00A074DF">
      <w:pPr>
        <w:pStyle w:val="ListParagraph"/>
        <w:numPr>
          <w:ilvl w:val="0"/>
          <w:numId w:val="6"/>
        </w:numPr>
      </w:pPr>
      <w:r>
        <w:t>Wakil Presiden Direktur</w:t>
      </w:r>
    </w:p>
    <w:p w14:paraId="5611C93F" w14:textId="77777777" w:rsidR="00F8772C" w:rsidRDefault="00F8772C" w:rsidP="00A074DF">
      <w:pPr>
        <w:pStyle w:val="ListParagraph"/>
      </w:pPr>
      <w:r>
        <w:t xml:space="preserve">Tugas dan tanggung jawab wakil presiden direktur sebagai </w:t>
      </w:r>
      <w:proofErr w:type="gramStart"/>
      <w:r>
        <w:t>berikut :</w:t>
      </w:r>
      <w:proofErr w:type="gramEnd"/>
    </w:p>
    <w:p w14:paraId="03625E6A" w14:textId="77777777" w:rsidR="00F8772C" w:rsidRPr="00F8772C" w:rsidRDefault="00F8772C" w:rsidP="00A074DF">
      <w:pPr>
        <w:pStyle w:val="ListParagraph"/>
        <w:numPr>
          <w:ilvl w:val="0"/>
          <w:numId w:val="9"/>
        </w:numPr>
      </w:pPr>
      <w:r w:rsidRPr="00F8772C">
        <w:t>Mengkoordinir semua divisi yang berada di bawahnya serta selalu mengikutisemua kegiatan dan perkembangan perusahaan.</w:t>
      </w:r>
    </w:p>
    <w:p w14:paraId="6FCCCAE4" w14:textId="77777777" w:rsidR="00F8772C" w:rsidRPr="00F8772C" w:rsidRDefault="00F8772C" w:rsidP="00A074DF">
      <w:pPr>
        <w:pStyle w:val="ListParagraph"/>
        <w:numPr>
          <w:ilvl w:val="0"/>
          <w:numId w:val="9"/>
        </w:numPr>
      </w:pPr>
      <w:r w:rsidRPr="00F8772C">
        <w:lastRenderedPageBreak/>
        <w:t>Bertanggung jawab atas hasil operasi perusahaan secara keseluruhan.</w:t>
      </w:r>
    </w:p>
    <w:p w14:paraId="1E908A7C" w14:textId="77777777" w:rsidR="00F8772C" w:rsidRPr="00FC59B0" w:rsidRDefault="00F8772C" w:rsidP="00A074DF">
      <w:pPr>
        <w:pStyle w:val="ListParagraph"/>
        <w:numPr>
          <w:ilvl w:val="0"/>
          <w:numId w:val="9"/>
        </w:numPr>
      </w:pPr>
      <w:r>
        <w:t>Menerima, mempertimbangkan, dan menyetujui anggaran tiap divisi dan melakukan evaluasi.</w:t>
      </w:r>
    </w:p>
    <w:p w14:paraId="2A1D820D" w14:textId="77777777" w:rsidR="00F8772C" w:rsidRDefault="00F8772C" w:rsidP="00A074DF">
      <w:pPr>
        <w:pStyle w:val="ListParagraph"/>
        <w:numPr>
          <w:ilvl w:val="0"/>
          <w:numId w:val="9"/>
        </w:numPr>
      </w:pPr>
      <w:r>
        <w:t>Mengelola perusahaan secara umum.</w:t>
      </w:r>
    </w:p>
    <w:p w14:paraId="4912FFBE" w14:textId="77777777" w:rsidR="00F8772C" w:rsidRDefault="00F8772C" w:rsidP="00A074DF">
      <w:pPr>
        <w:pStyle w:val="ListParagraph"/>
        <w:numPr>
          <w:ilvl w:val="0"/>
          <w:numId w:val="9"/>
        </w:numPr>
      </w:pPr>
      <w:r>
        <w:t>Melaksanakan tugas-tugas lain yang diteapkan oleh presiden direktur.</w:t>
      </w:r>
    </w:p>
    <w:p w14:paraId="78E9FFC0" w14:textId="77777777" w:rsidR="00F8772C" w:rsidRDefault="00F8772C" w:rsidP="00A074DF">
      <w:pPr>
        <w:pStyle w:val="ListParagraph"/>
        <w:numPr>
          <w:ilvl w:val="0"/>
          <w:numId w:val="6"/>
        </w:numPr>
      </w:pPr>
      <w:r>
        <w:t>Direktur</w:t>
      </w:r>
    </w:p>
    <w:p w14:paraId="44055FE3" w14:textId="77777777" w:rsidR="00F8772C" w:rsidRDefault="00F8772C" w:rsidP="00A074DF">
      <w:pPr>
        <w:pStyle w:val="ListParagraph"/>
      </w:pPr>
      <w:r>
        <w:t xml:space="preserve">Tugas dan tanggung jawab direktur sebagai </w:t>
      </w:r>
      <w:proofErr w:type="gramStart"/>
      <w:r>
        <w:t>berikut :</w:t>
      </w:r>
      <w:proofErr w:type="gramEnd"/>
    </w:p>
    <w:p w14:paraId="1D3C5A1D" w14:textId="77777777" w:rsidR="00F8772C" w:rsidRDefault="00F8772C" w:rsidP="00A074DF">
      <w:pPr>
        <w:pStyle w:val="ListParagraph"/>
        <w:numPr>
          <w:ilvl w:val="0"/>
          <w:numId w:val="10"/>
        </w:numPr>
      </w:pPr>
      <w:r w:rsidRPr="00F8772C">
        <w:t>Memimpin serta mengkoordinasikan setiap kegiatan perusahaan agar tetap mengarah kepada tujuan perusahaan.</w:t>
      </w:r>
    </w:p>
    <w:p w14:paraId="2F59CB6D" w14:textId="77777777" w:rsidR="00F8772C" w:rsidRDefault="00F8772C" w:rsidP="00A074DF">
      <w:pPr>
        <w:pStyle w:val="ListParagraph"/>
        <w:numPr>
          <w:ilvl w:val="0"/>
          <w:numId w:val="10"/>
        </w:numPr>
      </w:pPr>
      <w:r w:rsidRPr="00F8772C">
        <w:t>Menyusun, merumuskan dan mengembangkan kebijakan serta program kerja agar tujuan perusahaan yang telah ditetapkan dapat tercapai.</w:t>
      </w:r>
    </w:p>
    <w:p w14:paraId="22DDD39D" w14:textId="77777777" w:rsidR="00F8772C" w:rsidRDefault="00F8772C" w:rsidP="00A074DF">
      <w:pPr>
        <w:pStyle w:val="ListParagraph"/>
        <w:numPr>
          <w:ilvl w:val="0"/>
          <w:numId w:val="10"/>
        </w:numPr>
      </w:pPr>
      <w:r w:rsidRPr="00F8772C">
        <w:t>Membuat laporan pertanggung jawaban kepada presiden direktur.</w:t>
      </w:r>
    </w:p>
    <w:p w14:paraId="330BFEA9" w14:textId="77777777" w:rsidR="00F8772C" w:rsidRDefault="00F8772C" w:rsidP="00A074DF">
      <w:pPr>
        <w:pStyle w:val="ListParagraph"/>
        <w:numPr>
          <w:ilvl w:val="0"/>
          <w:numId w:val="10"/>
        </w:numPr>
      </w:pPr>
      <w:r w:rsidRPr="00F8772C">
        <w:t>Mengambil keputusan yang tidak dapat diatasi oleh jabatan-jabatan yang di bawahnya.</w:t>
      </w:r>
    </w:p>
    <w:p w14:paraId="6E355DF4" w14:textId="77777777" w:rsidR="00F8772C" w:rsidRDefault="0008164B" w:rsidP="00A074DF">
      <w:pPr>
        <w:pStyle w:val="ListParagraph"/>
        <w:numPr>
          <w:ilvl w:val="0"/>
          <w:numId w:val="6"/>
        </w:numPr>
      </w:pPr>
      <w:r>
        <w:t xml:space="preserve">Manager </w:t>
      </w:r>
      <w:r w:rsidR="00F8772C" w:rsidRPr="0008164B">
        <w:rPr>
          <w:i/>
        </w:rPr>
        <w:t>Plant</w:t>
      </w:r>
      <w:r w:rsidR="00F8772C">
        <w:t xml:space="preserve"> </w:t>
      </w:r>
    </w:p>
    <w:p w14:paraId="10623B33" w14:textId="77777777" w:rsidR="00F8772C" w:rsidRDefault="00F8772C" w:rsidP="00A074DF">
      <w:pPr>
        <w:pStyle w:val="ListParagraph"/>
      </w:pPr>
      <w:r>
        <w:t xml:space="preserve">Tugas dan tanggung jawab </w:t>
      </w:r>
      <w:r w:rsidR="0008164B">
        <w:t xml:space="preserve">manager </w:t>
      </w:r>
      <w:r w:rsidRPr="0008164B">
        <w:rPr>
          <w:i/>
        </w:rPr>
        <w:t>plant</w:t>
      </w:r>
      <w:r>
        <w:t xml:space="preserve"> sebagai </w:t>
      </w:r>
      <w:proofErr w:type="gramStart"/>
      <w:r>
        <w:t>berikut ;</w:t>
      </w:r>
      <w:proofErr w:type="gramEnd"/>
    </w:p>
    <w:p w14:paraId="2385DA30" w14:textId="77777777" w:rsidR="00F8772C" w:rsidRDefault="00F8772C" w:rsidP="00A074DF">
      <w:pPr>
        <w:pStyle w:val="ListParagraph"/>
        <w:numPr>
          <w:ilvl w:val="0"/>
          <w:numId w:val="11"/>
        </w:numPr>
      </w:pPr>
      <w:r w:rsidRPr="00F8772C">
        <w:t>Merumuskan program kerja yang untuk mendukung kelancaran kegiatan produksi perusahaan.</w:t>
      </w:r>
    </w:p>
    <w:p w14:paraId="611021ED" w14:textId="77777777" w:rsidR="00F8772C" w:rsidRDefault="00F8772C" w:rsidP="00A074DF">
      <w:pPr>
        <w:pStyle w:val="ListParagraph"/>
        <w:numPr>
          <w:ilvl w:val="0"/>
          <w:numId w:val="11"/>
        </w:numPr>
      </w:pPr>
      <w:r w:rsidRPr="00F8772C">
        <w:lastRenderedPageBreak/>
        <w:t>Memimpin dan mengkoordinasikan seluruh kegiatan yang berkaitan dengan kelancaran produksi perusahan supaya mencapai tujuan perusahaan yang telah ditetapkan.</w:t>
      </w:r>
    </w:p>
    <w:p w14:paraId="42F26DAB" w14:textId="77777777" w:rsidR="00F8772C" w:rsidRDefault="00F8772C" w:rsidP="00A074DF">
      <w:pPr>
        <w:pStyle w:val="ListParagraph"/>
        <w:numPr>
          <w:ilvl w:val="0"/>
          <w:numId w:val="11"/>
        </w:numPr>
      </w:pPr>
      <w:r w:rsidRPr="00F8772C">
        <w:t>Mengambil keputusan atau tindakan atas hal-hal yang tidak dapat diatasi oleh jabatan-jabatan yang di bawahnya.</w:t>
      </w:r>
    </w:p>
    <w:p w14:paraId="69661A87" w14:textId="77777777" w:rsidR="00F8772C" w:rsidRDefault="00F8772C" w:rsidP="00A074DF">
      <w:pPr>
        <w:pStyle w:val="ListParagraph"/>
        <w:numPr>
          <w:ilvl w:val="0"/>
          <w:numId w:val="11"/>
        </w:numPr>
      </w:pPr>
      <w:r w:rsidRPr="00F8772C">
        <w:t xml:space="preserve">Membuat laporan pertanggungjawaban kepada </w:t>
      </w:r>
      <w:r w:rsidRPr="00F8772C">
        <w:rPr>
          <w:i/>
        </w:rPr>
        <w:t>General Manager</w:t>
      </w:r>
      <w:r w:rsidRPr="00F8772C">
        <w:t xml:space="preserve"> mengenai pelaksanaan tugasnya.</w:t>
      </w:r>
    </w:p>
    <w:p w14:paraId="0D148BFB" w14:textId="77777777" w:rsidR="00F8772C" w:rsidRDefault="00F8772C" w:rsidP="00A074DF">
      <w:pPr>
        <w:pStyle w:val="ListParagraph"/>
        <w:numPr>
          <w:ilvl w:val="0"/>
          <w:numId w:val="6"/>
        </w:numPr>
      </w:pPr>
      <w:r>
        <w:t>Manager</w:t>
      </w:r>
      <w:r w:rsidRPr="0007169D">
        <w:rPr>
          <w:i/>
        </w:rPr>
        <w:t xml:space="preserve"> Accounting</w:t>
      </w:r>
      <w:r>
        <w:t xml:space="preserve"> dan </w:t>
      </w:r>
      <w:r w:rsidRPr="0007169D">
        <w:rPr>
          <w:i/>
        </w:rPr>
        <w:t>Finance</w:t>
      </w:r>
    </w:p>
    <w:p w14:paraId="684AD4FA" w14:textId="77777777" w:rsidR="00F8772C" w:rsidRDefault="00F8772C" w:rsidP="00A074DF">
      <w:pPr>
        <w:pStyle w:val="ListParagraph"/>
      </w:pPr>
      <w:r>
        <w:t xml:space="preserve">Tugas dan tanggung jawab manager </w:t>
      </w:r>
      <w:r w:rsidRPr="00F8772C">
        <w:rPr>
          <w:i/>
        </w:rPr>
        <w:t>accounting</w:t>
      </w:r>
      <w:r>
        <w:t xml:space="preserve"> dan </w:t>
      </w:r>
      <w:r w:rsidRPr="00F8772C">
        <w:rPr>
          <w:i/>
        </w:rPr>
        <w:t>finance</w:t>
      </w:r>
      <w:r>
        <w:t xml:space="preserve"> sebagai </w:t>
      </w:r>
      <w:proofErr w:type="gramStart"/>
      <w:r>
        <w:t>berikut :</w:t>
      </w:r>
      <w:proofErr w:type="gramEnd"/>
    </w:p>
    <w:p w14:paraId="19D96EE3" w14:textId="77777777" w:rsidR="00F8772C" w:rsidRPr="00F8772C" w:rsidRDefault="00F8772C" w:rsidP="00A074DF">
      <w:pPr>
        <w:pStyle w:val="ListParagraph"/>
        <w:numPr>
          <w:ilvl w:val="0"/>
          <w:numId w:val="12"/>
        </w:numPr>
        <w:rPr>
          <w:rFonts w:cs="Times New Roman"/>
        </w:rPr>
      </w:pPr>
      <w:r>
        <w:t>Mengambil keputusan yang berkaitan dengan investasi.</w:t>
      </w:r>
    </w:p>
    <w:p w14:paraId="457FBBCD" w14:textId="77777777" w:rsidR="00F8772C" w:rsidRPr="00F8772C" w:rsidRDefault="00F8772C" w:rsidP="00A074DF">
      <w:pPr>
        <w:pStyle w:val="ListParagraph"/>
        <w:numPr>
          <w:ilvl w:val="0"/>
          <w:numId w:val="12"/>
        </w:numPr>
        <w:rPr>
          <w:rFonts w:cs="Times New Roman"/>
        </w:rPr>
      </w:pPr>
      <w:r>
        <w:t>Mengambil keputusan yang berkaitan dengan pembelanjaan.</w:t>
      </w:r>
    </w:p>
    <w:p w14:paraId="5054904C" w14:textId="77777777" w:rsidR="00F8772C" w:rsidRPr="00F8772C" w:rsidRDefault="00F8772C" w:rsidP="00A074DF">
      <w:pPr>
        <w:pStyle w:val="ListParagraph"/>
        <w:numPr>
          <w:ilvl w:val="0"/>
          <w:numId w:val="12"/>
        </w:numPr>
        <w:rPr>
          <w:rFonts w:cs="Times New Roman"/>
        </w:rPr>
      </w:pPr>
      <w:r>
        <w:t xml:space="preserve">Merencanakan, mengatur dan mengontrol perencanaan, laporan </w:t>
      </w:r>
      <w:proofErr w:type="gramStart"/>
      <w:r>
        <w:t>dan  pembiayaan</w:t>
      </w:r>
      <w:proofErr w:type="gramEnd"/>
      <w:r>
        <w:t xml:space="preserve"> perusahaan.</w:t>
      </w:r>
    </w:p>
    <w:p w14:paraId="573091DE" w14:textId="77777777" w:rsidR="00F8772C" w:rsidRPr="00F8772C" w:rsidRDefault="00F8772C" w:rsidP="00A074DF">
      <w:pPr>
        <w:pStyle w:val="ListParagraph"/>
        <w:numPr>
          <w:ilvl w:val="0"/>
          <w:numId w:val="12"/>
        </w:numPr>
        <w:rPr>
          <w:rFonts w:cs="Times New Roman"/>
        </w:rPr>
      </w:pPr>
      <w:r>
        <w:t>Merencanakan, mengatur dan mengontrol analisis keuangan.</w:t>
      </w:r>
    </w:p>
    <w:p w14:paraId="7D58DED1" w14:textId="77777777" w:rsidR="00F8772C" w:rsidRPr="00F8772C" w:rsidRDefault="00F8772C" w:rsidP="00A074DF">
      <w:pPr>
        <w:pStyle w:val="ListParagraph"/>
        <w:numPr>
          <w:ilvl w:val="0"/>
          <w:numId w:val="12"/>
        </w:numPr>
        <w:rPr>
          <w:rFonts w:cs="Times New Roman"/>
        </w:rPr>
      </w:pPr>
      <w:r>
        <w:t xml:space="preserve">Merencanakan, mengatur dan mengontrol untuk memaksimalkan nilai perusahaan. </w:t>
      </w:r>
    </w:p>
    <w:p w14:paraId="5568EAB7" w14:textId="77777777" w:rsidR="00F8772C" w:rsidRPr="002E37AA" w:rsidRDefault="002E37AA" w:rsidP="00A074DF">
      <w:pPr>
        <w:pStyle w:val="ListParagraph"/>
        <w:numPr>
          <w:ilvl w:val="0"/>
          <w:numId w:val="6"/>
        </w:numPr>
      </w:pPr>
      <w:r>
        <w:t xml:space="preserve">Manager </w:t>
      </w:r>
      <w:r w:rsidRPr="0007169D">
        <w:rPr>
          <w:i/>
        </w:rPr>
        <w:t>Purchasing</w:t>
      </w:r>
    </w:p>
    <w:p w14:paraId="350152CF" w14:textId="77777777" w:rsidR="002E37AA" w:rsidRDefault="002E37AA" w:rsidP="00A074DF">
      <w:pPr>
        <w:pStyle w:val="ListParagraph"/>
      </w:pPr>
      <w:r>
        <w:t xml:space="preserve">Tugas dan tanggung jawab manager </w:t>
      </w:r>
      <w:r w:rsidRPr="0008164B">
        <w:rPr>
          <w:i/>
        </w:rPr>
        <w:t>purchasing</w:t>
      </w:r>
      <w:r>
        <w:t xml:space="preserve"> sebagai </w:t>
      </w:r>
      <w:proofErr w:type="gramStart"/>
      <w:r>
        <w:t>berikut :</w:t>
      </w:r>
      <w:proofErr w:type="gramEnd"/>
    </w:p>
    <w:p w14:paraId="0ED2B15C" w14:textId="77777777" w:rsidR="002E37AA" w:rsidRPr="002E37AA" w:rsidRDefault="002E37AA" w:rsidP="00A074DF">
      <w:pPr>
        <w:pStyle w:val="ListParagraph"/>
        <w:numPr>
          <w:ilvl w:val="0"/>
          <w:numId w:val="13"/>
        </w:numPr>
        <w:rPr>
          <w:rFonts w:cs="Times New Roman"/>
        </w:rPr>
      </w:pPr>
      <w:r w:rsidRPr="002E37AA">
        <w:t>Membuat perencanaan pembelian barang maupun jasa sesuai permintaan pembelian yang diterima dari department terkait.</w:t>
      </w:r>
    </w:p>
    <w:p w14:paraId="43EAC7F3" w14:textId="77777777" w:rsidR="002E37AA" w:rsidRPr="002E37AA" w:rsidRDefault="002E37AA" w:rsidP="00A074DF">
      <w:pPr>
        <w:pStyle w:val="ListParagraph"/>
        <w:numPr>
          <w:ilvl w:val="0"/>
          <w:numId w:val="13"/>
        </w:numPr>
        <w:rPr>
          <w:rFonts w:cs="Times New Roman"/>
        </w:rPr>
      </w:pPr>
      <w:r w:rsidRPr="002E37AA">
        <w:t>Mengatur pembelian agar barang dan kedatangannya sesuai dengan yang diharapkan oleh department terkait.</w:t>
      </w:r>
    </w:p>
    <w:p w14:paraId="21059197" w14:textId="77777777" w:rsidR="002E37AA" w:rsidRPr="002E37AA" w:rsidRDefault="002E37AA" w:rsidP="00A074DF">
      <w:pPr>
        <w:pStyle w:val="ListParagraph"/>
        <w:numPr>
          <w:ilvl w:val="0"/>
          <w:numId w:val="13"/>
        </w:numPr>
        <w:rPr>
          <w:rFonts w:cs="Times New Roman"/>
        </w:rPr>
      </w:pPr>
      <w:r w:rsidRPr="002E37AA">
        <w:lastRenderedPageBreak/>
        <w:t>Mengatur pekerjaan bawahan agar dapat dilakukan lebih efisien.</w:t>
      </w:r>
    </w:p>
    <w:p w14:paraId="6DAF1F4D" w14:textId="77777777" w:rsidR="002E37AA" w:rsidRPr="002E37AA" w:rsidRDefault="002E37AA" w:rsidP="00A074DF">
      <w:pPr>
        <w:pStyle w:val="ListParagraph"/>
        <w:numPr>
          <w:ilvl w:val="0"/>
          <w:numId w:val="13"/>
        </w:numPr>
        <w:rPr>
          <w:rFonts w:cs="Times New Roman"/>
        </w:rPr>
      </w:pPr>
      <w:r w:rsidRPr="002E37AA">
        <w:t xml:space="preserve">Melakukan negosisasi harga, </w:t>
      </w:r>
      <w:r w:rsidRPr="002E37AA">
        <w:rPr>
          <w:i/>
        </w:rPr>
        <w:t>penalty,</w:t>
      </w:r>
      <w:r w:rsidRPr="002E37AA">
        <w:t xml:space="preserve"> cara dan waktu pembayaran serta cara dan waktu pengiriman.</w:t>
      </w:r>
    </w:p>
    <w:p w14:paraId="7250B7D1" w14:textId="77777777" w:rsidR="002E37AA" w:rsidRDefault="0008164B" w:rsidP="00A074DF">
      <w:pPr>
        <w:pStyle w:val="ListParagraph"/>
        <w:numPr>
          <w:ilvl w:val="0"/>
          <w:numId w:val="6"/>
        </w:numPr>
      </w:pPr>
      <w:r>
        <w:t xml:space="preserve">Manager </w:t>
      </w:r>
      <w:r w:rsidR="002E37AA" w:rsidRPr="0008164B">
        <w:rPr>
          <w:i/>
        </w:rPr>
        <w:t xml:space="preserve">Sales </w:t>
      </w:r>
      <w:r w:rsidR="002E37AA">
        <w:t xml:space="preserve">Administrasi </w:t>
      </w:r>
    </w:p>
    <w:p w14:paraId="1DA8CE08" w14:textId="77777777" w:rsidR="002E37AA" w:rsidRDefault="002E37AA" w:rsidP="00A074DF">
      <w:pPr>
        <w:pStyle w:val="ListParagraph"/>
      </w:pPr>
      <w:r>
        <w:t xml:space="preserve">Tugas dan tanggung jawab </w:t>
      </w:r>
      <w:r w:rsidR="0008164B">
        <w:t xml:space="preserve">manager </w:t>
      </w:r>
      <w:r w:rsidRPr="0008164B">
        <w:rPr>
          <w:i/>
        </w:rPr>
        <w:t>sales</w:t>
      </w:r>
      <w:r>
        <w:t xml:space="preserve"> administrasi sebagai berikut:</w:t>
      </w:r>
    </w:p>
    <w:p w14:paraId="6FF4BB2E" w14:textId="77777777" w:rsidR="002E37AA" w:rsidRPr="002E37AA" w:rsidRDefault="002E37AA" w:rsidP="00A074DF">
      <w:pPr>
        <w:pStyle w:val="ListParagraph"/>
        <w:numPr>
          <w:ilvl w:val="0"/>
          <w:numId w:val="14"/>
        </w:numPr>
        <w:rPr>
          <w:rFonts w:cs="Times New Roman"/>
        </w:rPr>
      </w:pPr>
      <w:r w:rsidRPr="002E37AA">
        <w:t>Menyusun, merumuskan, dan mengembangkan kebijakan pemasaran untuk meningkatkan penjualan.</w:t>
      </w:r>
    </w:p>
    <w:p w14:paraId="1ABDCF58" w14:textId="77777777" w:rsidR="002E37AA" w:rsidRPr="002E37AA" w:rsidRDefault="002E37AA" w:rsidP="00A074DF">
      <w:pPr>
        <w:pStyle w:val="ListParagraph"/>
        <w:numPr>
          <w:ilvl w:val="0"/>
          <w:numId w:val="14"/>
        </w:numPr>
        <w:rPr>
          <w:rFonts w:cs="Times New Roman"/>
        </w:rPr>
      </w:pPr>
      <w:r w:rsidRPr="002E37AA">
        <w:t>Melakukan koordinasi dengan semua bagian produksi dalam hal penyediaan produk yang sesuai denga pesanan.</w:t>
      </w:r>
    </w:p>
    <w:p w14:paraId="7EC831B7" w14:textId="77777777" w:rsidR="002E37AA" w:rsidRPr="002E37AA" w:rsidRDefault="002E37AA" w:rsidP="00A074DF">
      <w:pPr>
        <w:pStyle w:val="ListParagraph"/>
        <w:numPr>
          <w:ilvl w:val="0"/>
          <w:numId w:val="14"/>
        </w:numPr>
        <w:rPr>
          <w:rFonts w:cs="Times New Roman"/>
        </w:rPr>
      </w:pPr>
      <w:r w:rsidRPr="002E37AA">
        <w:t>Bertanggung jawab atas keluahan dan klaim dari konsumen.</w:t>
      </w:r>
    </w:p>
    <w:p w14:paraId="61283602" w14:textId="77777777" w:rsidR="002E37AA" w:rsidRPr="002E37AA" w:rsidRDefault="002E37AA" w:rsidP="00A074DF">
      <w:pPr>
        <w:pStyle w:val="ListParagraph"/>
        <w:numPr>
          <w:ilvl w:val="0"/>
          <w:numId w:val="14"/>
        </w:numPr>
        <w:rPr>
          <w:rFonts w:cs="Times New Roman"/>
        </w:rPr>
      </w:pPr>
      <w:r w:rsidRPr="002E37AA">
        <w:t>Melakukan penawaran harga produk kepada para konsumen.</w:t>
      </w:r>
    </w:p>
    <w:p w14:paraId="5EACE6BB" w14:textId="77777777" w:rsidR="002E37AA" w:rsidRPr="002E37AA" w:rsidRDefault="002E37AA" w:rsidP="00A074DF">
      <w:pPr>
        <w:pStyle w:val="ListParagraph"/>
        <w:numPr>
          <w:ilvl w:val="0"/>
          <w:numId w:val="14"/>
        </w:numPr>
        <w:rPr>
          <w:rFonts w:cs="Times New Roman"/>
        </w:rPr>
      </w:pPr>
      <w:r w:rsidRPr="002E37AA">
        <w:t>Melukakan negoisasi harga yang sesuai dengan para pemesan.</w:t>
      </w:r>
    </w:p>
    <w:p w14:paraId="2A1C8560" w14:textId="77777777" w:rsidR="002E37AA" w:rsidRPr="002E37AA" w:rsidRDefault="002E37AA" w:rsidP="00A074DF">
      <w:pPr>
        <w:pStyle w:val="ListParagraph"/>
        <w:numPr>
          <w:ilvl w:val="0"/>
          <w:numId w:val="14"/>
        </w:numPr>
        <w:rPr>
          <w:rFonts w:cs="Times New Roman"/>
        </w:rPr>
      </w:pPr>
      <w:r w:rsidRPr="002E37AA">
        <w:t>Menerima pesana dari konsumen.</w:t>
      </w:r>
    </w:p>
    <w:p w14:paraId="23358DDE" w14:textId="77777777" w:rsidR="002E37AA" w:rsidRDefault="002E37AA" w:rsidP="00A074DF">
      <w:pPr>
        <w:pStyle w:val="ListParagraph"/>
        <w:numPr>
          <w:ilvl w:val="0"/>
          <w:numId w:val="6"/>
        </w:numPr>
      </w:pPr>
      <w:r>
        <w:t>Manager Penjualan</w:t>
      </w:r>
    </w:p>
    <w:p w14:paraId="589036E4" w14:textId="77777777" w:rsidR="002E37AA" w:rsidRDefault="002E37AA" w:rsidP="00A074DF">
      <w:pPr>
        <w:pStyle w:val="ListParagraph"/>
      </w:pPr>
      <w:r>
        <w:t xml:space="preserve">Tugas dan tanggung jawab manafer penjualan sebagai </w:t>
      </w:r>
      <w:proofErr w:type="gramStart"/>
      <w:r>
        <w:t>berikut :</w:t>
      </w:r>
      <w:proofErr w:type="gramEnd"/>
    </w:p>
    <w:p w14:paraId="2F96C057" w14:textId="77777777" w:rsidR="002E37AA" w:rsidRPr="002E37AA" w:rsidRDefault="002E37AA" w:rsidP="00A074DF">
      <w:pPr>
        <w:pStyle w:val="ListParagraph"/>
        <w:numPr>
          <w:ilvl w:val="0"/>
          <w:numId w:val="15"/>
        </w:numPr>
        <w:rPr>
          <w:rFonts w:cs="Times New Roman"/>
        </w:rPr>
      </w:pPr>
      <w:r w:rsidRPr="002E37AA">
        <w:t>Menetapkan tujuan dan sasaran jalannya operasional perusahaan dan strategi penjualan kepada konsumen.</w:t>
      </w:r>
    </w:p>
    <w:p w14:paraId="455D9894" w14:textId="77777777" w:rsidR="002E37AA" w:rsidRPr="002E37AA" w:rsidRDefault="002E37AA" w:rsidP="00A074DF">
      <w:pPr>
        <w:pStyle w:val="ListParagraph"/>
        <w:numPr>
          <w:ilvl w:val="0"/>
          <w:numId w:val="15"/>
        </w:numPr>
        <w:rPr>
          <w:rFonts w:cs="Times New Roman"/>
        </w:rPr>
      </w:pPr>
      <w:r w:rsidRPr="002E37AA">
        <w:t>Membuat analisa terhadap pangsa pasar dan menentukan strategi penjualan terhadap konsumen atau pelanggan.</w:t>
      </w:r>
    </w:p>
    <w:p w14:paraId="32B350D7" w14:textId="77777777" w:rsidR="002E37AA" w:rsidRPr="002E37AA" w:rsidRDefault="002E37AA" w:rsidP="00A074DF">
      <w:pPr>
        <w:pStyle w:val="ListParagraph"/>
        <w:numPr>
          <w:ilvl w:val="0"/>
          <w:numId w:val="15"/>
        </w:numPr>
        <w:rPr>
          <w:rFonts w:cs="Times New Roman"/>
        </w:rPr>
      </w:pPr>
      <w:r w:rsidRPr="002E37AA">
        <w:t>Menganalisis laporan yang dibuat oleh bawahannya.</w:t>
      </w:r>
    </w:p>
    <w:p w14:paraId="2431113D" w14:textId="77777777" w:rsidR="002E37AA" w:rsidRPr="002E37AA" w:rsidRDefault="002E37AA" w:rsidP="00A074DF">
      <w:pPr>
        <w:pStyle w:val="ListParagraph"/>
        <w:numPr>
          <w:ilvl w:val="0"/>
          <w:numId w:val="15"/>
        </w:numPr>
        <w:rPr>
          <w:rFonts w:cs="Times New Roman"/>
        </w:rPr>
      </w:pPr>
      <w:r w:rsidRPr="002E37AA">
        <w:lastRenderedPageBreak/>
        <w:t>Memberikan pelayanan yang prima kepada setiap konsumen atau pelanggan.</w:t>
      </w:r>
    </w:p>
    <w:p w14:paraId="096F0F6E" w14:textId="77777777" w:rsidR="002E37AA" w:rsidRDefault="002E37AA" w:rsidP="00A074DF">
      <w:pPr>
        <w:pStyle w:val="ListParagraph"/>
        <w:numPr>
          <w:ilvl w:val="0"/>
          <w:numId w:val="6"/>
        </w:numPr>
      </w:pPr>
      <w:r>
        <w:t xml:space="preserve">Manager </w:t>
      </w:r>
      <w:r w:rsidRPr="0007169D">
        <w:rPr>
          <w:i/>
        </w:rPr>
        <w:t>Human Resource Departement</w:t>
      </w:r>
      <w:r w:rsidRPr="0008164B">
        <w:t xml:space="preserve"> dan </w:t>
      </w:r>
      <w:r w:rsidRPr="0007169D">
        <w:rPr>
          <w:i/>
        </w:rPr>
        <w:t>General Affairs</w:t>
      </w:r>
    </w:p>
    <w:p w14:paraId="04AFA045" w14:textId="77777777" w:rsidR="002E37AA" w:rsidRDefault="002E37AA" w:rsidP="00A074DF">
      <w:pPr>
        <w:pStyle w:val="ListParagraph"/>
      </w:pPr>
      <w:r>
        <w:t xml:space="preserve">Tugas dan tanggung jawab manager </w:t>
      </w:r>
      <w:r w:rsidRPr="0008164B">
        <w:rPr>
          <w:i/>
        </w:rPr>
        <w:t>human resource department</w:t>
      </w:r>
      <w:r>
        <w:t xml:space="preserve"> dan </w:t>
      </w:r>
      <w:r w:rsidRPr="0008164B">
        <w:rPr>
          <w:i/>
        </w:rPr>
        <w:t>general affairs</w:t>
      </w:r>
      <w:r>
        <w:t xml:space="preserve"> sebagai </w:t>
      </w:r>
      <w:proofErr w:type="gramStart"/>
      <w:r>
        <w:t>berikut :</w:t>
      </w:r>
      <w:proofErr w:type="gramEnd"/>
    </w:p>
    <w:p w14:paraId="60A4181C" w14:textId="77777777" w:rsidR="002E37AA" w:rsidRPr="002E37AA" w:rsidRDefault="002E37AA" w:rsidP="00A074DF">
      <w:pPr>
        <w:pStyle w:val="ListParagraph"/>
        <w:numPr>
          <w:ilvl w:val="0"/>
          <w:numId w:val="16"/>
        </w:numPr>
        <w:rPr>
          <w:rFonts w:cs="Times New Roman"/>
        </w:rPr>
      </w:pPr>
      <w:r w:rsidRPr="002E37AA">
        <w:t>Membuat perencanaan mengenai kebutuhan karyawan perusahaan.</w:t>
      </w:r>
    </w:p>
    <w:p w14:paraId="123DC7FC" w14:textId="4945A2DE" w:rsidR="002E37AA" w:rsidRPr="002E37AA" w:rsidRDefault="0007169D" w:rsidP="00A074DF">
      <w:pPr>
        <w:pStyle w:val="ListParagraph"/>
        <w:numPr>
          <w:ilvl w:val="0"/>
          <w:numId w:val="16"/>
        </w:numPr>
        <w:rPr>
          <w:rFonts w:cs="Times New Roman"/>
        </w:rPr>
      </w:pPr>
      <w:r>
        <w:t>Bertanggung jawab sebagai k</w:t>
      </w:r>
      <w:r w:rsidR="002E37AA" w:rsidRPr="002E37AA">
        <w:t>oordinator seluruh perekrutan karyawan.</w:t>
      </w:r>
    </w:p>
    <w:p w14:paraId="672DD1E8" w14:textId="77777777" w:rsidR="002E37AA" w:rsidRPr="002E37AA" w:rsidRDefault="002E37AA" w:rsidP="00A074DF">
      <w:pPr>
        <w:pStyle w:val="ListParagraph"/>
        <w:numPr>
          <w:ilvl w:val="0"/>
          <w:numId w:val="16"/>
        </w:numPr>
        <w:rPr>
          <w:rFonts w:cs="Times New Roman"/>
        </w:rPr>
      </w:pPr>
      <w:r w:rsidRPr="002E37AA">
        <w:t>Mengelola mutasi dan rotasi karyawan</w:t>
      </w:r>
    </w:p>
    <w:p w14:paraId="63DA966F" w14:textId="77777777" w:rsidR="002E37AA" w:rsidRPr="002E37AA" w:rsidRDefault="002E37AA" w:rsidP="00A074DF">
      <w:pPr>
        <w:pStyle w:val="ListParagraph"/>
        <w:numPr>
          <w:ilvl w:val="0"/>
          <w:numId w:val="16"/>
        </w:numPr>
        <w:rPr>
          <w:rFonts w:cs="Times New Roman"/>
        </w:rPr>
      </w:pPr>
      <w:r w:rsidRPr="002E37AA">
        <w:t xml:space="preserve">Menyusun program </w:t>
      </w:r>
      <w:proofErr w:type="gramStart"/>
      <w:r w:rsidRPr="002E37AA">
        <w:t>pelatihan  karyawan</w:t>
      </w:r>
      <w:proofErr w:type="gramEnd"/>
      <w:r w:rsidRPr="002E37AA">
        <w:t xml:space="preserve"> demi memenuhi kebutuhan bisnis perusahaan</w:t>
      </w:r>
    </w:p>
    <w:p w14:paraId="53CA0268" w14:textId="77777777" w:rsidR="002E37AA" w:rsidRPr="008A198D" w:rsidRDefault="002E37AA" w:rsidP="00A074DF">
      <w:pPr>
        <w:pStyle w:val="ListParagraph"/>
        <w:numPr>
          <w:ilvl w:val="0"/>
          <w:numId w:val="16"/>
        </w:numPr>
        <w:rPr>
          <w:rFonts w:cs="Times New Roman"/>
        </w:rPr>
      </w:pPr>
      <w:r w:rsidRPr="002E37AA">
        <w:t>Bertanggung jawab atas kinerja seluruh karyawan perusahaan.</w:t>
      </w:r>
    </w:p>
    <w:p w14:paraId="07CB20B5" w14:textId="77777777" w:rsidR="008A198D" w:rsidRPr="002E37AA" w:rsidRDefault="002726AF" w:rsidP="00A074DF">
      <w:pPr>
        <w:pStyle w:val="ListParagraph"/>
        <w:numPr>
          <w:ilvl w:val="0"/>
          <w:numId w:val="16"/>
        </w:numPr>
        <w:rPr>
          <w:rFonts w:cs="Times New Roman"/>
        </w:rPr>
      </w:pPr>
      <w:r>
        <w:t>Menentukan karyawan terbaik setiap bulannya.</w:t>
      </w:r>
    </w:p>
    <w:p w14:paraId="16B279D4" w14:textId="77777777" w:rsidR="002E37AA" w:rsidRDefault="002E37AA" w:rsidP="00A074DF">
      <w:pPr>
        <w:pStyle w:val="ListParagraph"/>
        <w:numPr>
          <w:ilvl w:val="0"/>
          <w:numId w:val="6"/>
        </w:numPr>
      </w:pPr>
      <w:r>
        <w:t>Manager PPC</w:t>
      </w:r>
    </w:p>
    <w:p w14:paraId="57F864B9" w14:textId="77777777" w:rsidR="002E37AA" w:rsidRDefault="002E37AA" w:rsidP="00A074DF">
      <w:pPr>
        <w:pStyle w:val="ListParagraph"/>
      </w:pPr>
      <w:r>
        <w:t xml:space="preserve">Tugas dan tanggung jawab manager PPC sebagai </w:t>
      </w:r>
      <w:proofErr w:type="gramStart"/>
      <w:r>
        <w:t>berikut :</w:t>
      </w:r>
      <w:proofErr w:type="gramEnd"/>
    </w:p>
    <w:p w14:paraId="6F3CFB93" w14:textId="77777777" w:rsidR="002E37AA" w:rsidRPr="002E37AA" w:rsidRDefault="002E37AA" w:rsidP="00A074DF">
      <w:pPr>
        <w:pStyle w:val="ListParagraph"/>
        <w:numPr>
          <w:ilvl w:val="0"/>
          <w:numId w:val="17"/>
        </w:numPr>
        <w:rPr>
          <w:rFonts w:cs="Times New Roman"/>
        </w:rPr>
      </w:pPr>
      <w:r w:rsidRPr="002E37AA">
        <w:t xml:space="preserve">Menyediakan pemesanan dari bagian </w:t>
      </w:r>
      <w:r w:rsidRPr="002E37AA">
        <w:rPr>
          <w:i/>
        </w:rPr>
        <w:t>marketing</w:t>
      </w:r>
      <w:r w:rsidRPr="002E37AA">
        <w:t xml:space="preserve"> dan menyususn rencana produksi.</w:t>
      </w:r>
    </w:p>
    <w:p w14:paraId="118C2599" w14:textId="77777777" w:rsidR="002E37AA" w:rsidRPr="002E37AA" w:rsidRDefault="002E37AA" w:rsidP="00A074DF">
      <w:pPr>
        <w:pStyle w:val="ListParagraph"/>
        <w:numPr>
          <w:ilvl w:val="0"/>
          <w:numId w:val="17"/>
        </w:numPr>
        <w:rPr>
          <w:rFonts w:cs="Times New Roman"/>
        </w:r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488B2756" w14:textId="77777777" w:rsidR="002E37AA" w:rsidRPr="002E37AA" w:rsidRDefault="002E37AA" w:rsidP="00A074DF">
      <w:pPr>
        <w:pStyle w:val="ListParagraph"/>
        <w:numPr>
          <w:ilvl w:val="0"/>
          <w:numId w:val="17"/>
        </w:numPr>
        <w:rPr>
          <w:rFonts w:cs="Times New Roman"/>
        </w:rPr>
      </w:pPr>
      <w:r w:rsidRPr="002E37AA">
        <w:lastRenderedPageBreak/>
        <w:t>Membuat jadwal proses produksi sesuai dengan waktu dan jumlah produksi yang diminta oleh konsumen.</w:t>
      </w:r>
    </w:p>
    <w:p w14:paraId="1D70F665" w14:textId="77777777" w:rsidR="002E37AA" w:rsidRPr="002E37AA" w:rsidRDefault="002E37AA" w:rsidP="00A074DF">
      <w:pPr>
        <w:pStyle w:val="ListParagraph"/>
        <w:numPr>
          <w:ilvl w:val="0"/>
          <w:numId w:val="17"/>
        </w:numPr>
        <w:rPr>
          <w:rFonts w:cs="Times New Roman"/>
        </w:rPr>
      </w:pPr>
      <w:r w:rsidRPr="002E37AA">
        <w:t xml:space="preserve">Menjaga keseimbangan penggunaan mesin yang digunakan agar mesin produksi tidak </w:t>
      </w:r>
      <w:r w:rsidRPr="002E37AA">
        <w:rPr>
          <w:i/>
        </w:rPr>
        <w:t>over load.</w:t>
      </w:r>
    </w:p>
    <w:p w14:paraId="11A9469A" w14:textId="77777777" w:rsidR="002E37AA" w:rsidRPr="002E37AA" w:rsidRDefault="002E37AA" w:rsidP="00A074DF">
      <w:pPr>
        <w:pStyle w:val="ListParagraph"/>
        <w:numPr>
          <w:ilvl w:val="0"/>
          <w:numId w:val="17"/>
        </w:numPr>
        <w:rPr>
          <w:rFonts w:cs="Times New Roman"/>
        </w:rPr>
      </w:pPr>
      <w:r w:rsidRPr="002E37AA">
        <w:t xml:space="preserve">Melakukan komunikasi dengan </w:t>
      </w:r>
      <w:r w:rsidRPr="002E37AA">
        <w:rPr>
          <w:i/>
        </w:rPr>
        <w:t>marketing</w:t>
      </w:r>
      <w:r w:rsidRPr="002E37AA">
        <w:t xml:space="preserve"> untuk masalah penyelesaian masalah produksi.</w:t>
      </w:r>
    </w:p>
    <w:p w14:paraId="2606477B" w14:textId="77777777" w:rsidR="002E37AA" w:rsidRDefault="002E37AA" w:rsidP="00A074DF">
      <w:pPr>
        <w:pStyle w:val="ListParagraph"/>
        <w:numPr>
          <w:ilvl w:val="0"/>
          <w:numId w:val="6"/>
        </w:numPr>
      </w:pPr>
      <w:r>
        <w:t xml:space="preserve">Manager </w:t>
      </w:r>
      <w:r w:rsidRPr="0008164B">
        <w:t>Quality Control</w:t>
      </w:r>
    </w:p>
    <w:p w14:paraId="59F102BD" w14:textId="77777777" w:rsidR="002E37AA" w:rsidRDefault="002E37AA" w:rsidP="00A074DF">
      <w:pPr>
        <w:pStyle w:val="ListParagraph"/>
      </w:pPr>
      <w:r>
        <w:t xml:space="preserve">Tugas dan tanggung jawab manager </w:t>
      </w:r>
      <w:r w:rsidRPr="0008164B">
        <w:rPr>
          <w:i/>
        </w:rPr>
        <w:t xml:space="preserve">quality control </w:t>
      </w:r>
      <w:r>
        <w:t xml:space="preserve">sebagai </w:t>
      </w:r>
      <w:proofErr w:type="gramStart"/>
      <w:r>
        <w:t>berikut :</w:t>
      </w:r>
      <w:proofErr w:type="gramEnd"/>
    </w:p>
    <w:p w14:paraId="0E02EA53" w14:textId="77777777" w:rsidR="002E37AA" w:rsidRPr="002E37AA" w:rsidRDefault="002E37AA" w:rsidP="00A074DF">
      <w:pPr>
        <w:pStyle w:val="ListParagraph"/>
        <w:numPr>
          <w:ilvl w:val="0"/>
          <w:numId w:val="18"/>
        </w:numPr>
        <w:rPr>
          <w:rFonts w:cs="Times New Roman"/>
        </w:rPr>
      </w:pPr>
      <w:r w:rsidRPr="002E37AA">
        <w:t>Mengevaluasi dan menetapkan stabilitas produk atau bahan dan menentukan standar sesuai dengan data-data yang ada.</w:t>
      </w:r>
    </w:p>
    <w:p w14:paraId="20E42794" w14:textId="77777777" w:rsidR="002E37AA" w:rsidRPr="002E37AA" w:rsidRDefault="002E37AA" w:rsidP="00A074DF">
      <w:pPr>
        <w:pStyle w:val="ListParagraph"/>
        <w:numPr>
          <w:ilvl w:val="0"/>
          <w:numId w:val="18"/>
        </w:numPr>
        <w:rPr>
          <w:rFonts w:cs="Times New Roman"/>
        </w:rPr>
      </w:pPr>
      <w:r w:rsidRPr="002E37AA">
        <w:t>Menganalisa kegagalan produksi, mendiskusikannya dengan pihak-pihak terkait.</w:t>
      </w:r>
    </w:p>
    <w:p w14:paraId="6BCF1FCC" w14:textId="77777777" w:rsidR="002E37AA" w:rsidRPr="002E37AA" w:rsidRDefault="002E37AA" w:rsidP="00A074DF">
      <w:pPr>
        <w:pStyle w:val="ListParagraph"/>
        <w:numPr>
          <w:ilvl w:val="0"/>
          <w:numId w:val="18"/>
        </w:numPr>
        <w:rPr>
          <w:rFonts w:cs="Times New Roman"/>
        </w:rPr>
      </w:pPr>
      <w:r w:rsidRPr="002E37AA">
        <w:t xml:space="preserve">Membuat laporan secara berkala yang </w:t>
      </w:r>
      <w:proofErr w:type="gramStart"/>
      <w:r w:rsidRPr="002E37AA">
        <w:t>diminta  oleh</w:t>
      </w:r>
      <w:proofErr w:type="gramEnd"/>
      <w:r w:rsidRPr="002E37AA">
        <w:t xml:space="preserve"> atasan.</w:t>
      </w:r>
    </w:p>
    <w:p w14:paraId="0403B672" w14:textId="77777777" w:rsidR="002E37AA" w:rsidRPr="002E37AA" w:rsidRDefault="002E37AA" w:rsidP="00A074DF">
      <w:pPr>
        <w:pStyle w:val="ListParagraph"/>
        <w:numPr>
          <w:ilvl w:val="0"/>
          <w:numId w:val="18"/>
        </w:numPr>
        <w:rPr>
          <w:rFonts w:cs="Times New Roman"/>
        </w:rPr>
      </w:pPr>
      <w:r w:rsidRPr="002E37AA">
        <w:t>Bertanggung jawab atas ketersediaan spesifikasi dan standar ukur produk.</w:t>
      </w:r>
    </w:p>
    <w:p w14:paraId="1D7AE518" w14:textId="77777777" w:rsidR="002E37AA" w:rsidRDefault="002E37AA" w:rsidP="00A074DF">
      <w:pPr>
        <w:pStyle w:val="ListParagraph"/>
        <w:numPr>
          <w:ilvl w:val="0"/>
          <w:numId w:val="6"/>
        </w:numPr>
      </w:pPr>
      <w:r>
        <w:t>Manager Produksi</w:t>
      </w:r>
    </w:p>
    <w:p w14:paraId="0EB38D9B" w14:textId="77777777" w:rsidR="002E37AA" w:rsidRDefault="002E37AA" w:rsidP="00A074DF">
      <w:pPr>
        <w:pStyle w:val="ListParagraph"/>
      </w:pPr>
      <w:r>
        <w:t xml:space="preserve">Tugas dan tanggung jawab </w:t>
      </w:r>
      <w:r w:rsidRPr="0008164B">
        <w:t>manager</w:t>
      </w:r>
      <w:r>
        <w:t xml:space="preserve"> produksi sebagai </w:t>
      </w:r>
      <w:proofErr w:type="gramStart"/>
      <w:r>
        <w:t>berikut :</w:t>
      </w:r>
      <w:proofErr w:type="gramEnd"/>
    </w:p>
    <w:p w14:paraId="194C3C84" w14:textId="77777777" w:rsidR="002E37AA" w:rsidRPr="002E37AA" w:rsidRDefault="002E37AA" w:rsidP="00A074DF">
      <w:pPr>
        <w:pStyle w:val="ListParagraph"/>
        <w:numPr>
          <w:ilvl w:val="0"/>
          <w:numId w:val="19"/>
        </w:numPr>
        <w:rPr>
          <w:rFonts w:cs="Times New Roman"/>
        </w:rPr>
      </w:pPr>
      <w:r w:rsidRPr="002E37AA">
        <w:t>Mengatur perencanaan dan pengendalian produksi untuk memenuhi permintaan pelanggan agar stok bahan baku maupun barang jadi seimbang sesuai dengan kebijakan perusahaan.</w:t>
      </w:r>
    </w:p>
    <w:p w14:paraId="1CBA5930" w14:textId="77777777" w:rsidR="002E37AA" w:rsidRPr="002E37AA" w:rsidRDefault="002E37AA" w:rsidP="00A074DF">
      <w:pPr>
        <w:pStyle w:val="ListParagraph"/>
        <w:numPr>
          <w:ilvl w:val="0"/>
          <w:numId w:val="19"/>
        </w:numPr>
        <w:rPr>
          <w:rFonts w:cs="Times New Roman"/>
        </w:rPr>
      </w:pPr>
      <w:r w:rsidRPr="002E37AA">
        <w:t>Meningkatkan efektivitas dan efisiensi produksi.</w:t>
      </w:r>
    </w:p>
    <w:p w14:paraId="33FC59FC" w14:textId="77777777" w:rsidR="002E37AA" w:rsidRPr="002E37AA" w:rsidRDefault="002E37AA" w:rsidP="00A074DF">
      <w:pPr>
        <w:pStyle w:val="ListParagraph"/>
        <w:numPr>
          <w:ilvl w:val="0"/>
          <w:numId w:val="19"/>
        </w:numPr>
        <w:rPr>
          <w:rFonts w:cs="Times New Roman"/>
        </w:rPr>
      </w:pPr>
      <w:r w:rsidRPr="002E37AA">
        <w:t>Mengevaluasi hasil kerja bagian produksi.</w:t>
      </w:r>
    </w:p>
    <w:p w14:paraId="7314E053" w14:textId="77777777" w:rsidR="000F0F8C" w:rsidRPr="000F0F8C" w:rsidRDefault="002E37AA" w:rsidP="00A074DF">
      <w:pPr>
        <w:pStyle w:val="ListParagraph"/>
        <w:numPr>
          <w:ilvl w:val="0"/>
          <w:numId w:val="19"/>
        </w:numPr>
        <w:rPr>
          <w:rFonts w:cs="Times New Roman"/>
        </w:rPr>
      </w:pPr>
      <w:r w:rsidRPr="002E37AA">
        <w:lastRenderedPageBreak/>
        <w:t>Bertanggung jawab untuk pengembangan dan pelatihan karyawan bawahanya, menjaga disiplin, memelihara motivasi kerja, dan melakukan evaluasi terhadap karyawan bawahannya.</w:t>
      </w:r>
    </w:p>
    <w:p w14:paraId="02EED0CF" w14:textId="77777777" w:rsidR="000F0F8C" w:rsidRPr="000F0F8C" w:rsidRDefault="002E37AA" w:rsidP="00A074DF">
      <w:pPr>
        <w:pStyle w:val="ListParagraph"/>
        <w:numPr>
          <w:ilvl w:val="0"/>
          <w:numId w:val="19"/>
        </w:numPr>
        <w:rPr>
          <w:rFonts w:cs="Times New Roman"/>
        </w:rPr>
      </w:pPr>
      <w:r w:rsidRPr="000F0F8C">
        <w:t>Bertanggung jawab agar peralatan dan mesin produksi sesuai dengan yang diperlukan.</w:t>
      </w:r>
    </w:p>
    <w:p w14:paraId="1ECD4408" w14:textId="77777777" w:rsidR="000F0F8C" w:rsidRPr="000F0F8C" w:rsidRDefault="002E37AA" w:rsidP="00A074DF">
      <w:pPr>
        <w:pStyle w:val="ListParagraph"/>
        <w:numPr>
          <w:ilvl w:val="0"/>
          <w:numId w:val="19"/>
        </w:numPr>
        <w:rPr>
          <w:rFonts w:cs="Times New Roman"/>
        </w:rPr>
      </w:pPr>
      <w:r w:rsidRPr="000F0F8C">
        <w:t>Mengontrol seluruh proses produksi</w:t>
      </w:r>
    </w:p>
    <w:p w14:paraId="43B7AE8A" w14:textId="77777777" w:rsidR="002E37AA" w:rsidRPr="000F0F8C" w:rsidRDefault="002E37AA" w:rsidP="00A074DF">
      <w:pPr>
        <w:pStyle w:val="ListParagraph"/>
        <w:numPr>
          <w:ilvl w:val="0"/>
          <w:numId w:val="19"/>
        </w:numPr>
        <w:rPr>
          <w:rFonts w:cs="Times New Roman"/>
        </w:rPr>
      </w:pPr>
      <w:r w:rsidRPr="000F0F8C">
        <w:t>Membuat program kerja harian dan mendistribusikan kepada pihak yang terkait.</w:t>
      </w:r>
    </w:p>
    <w:p w14:paraId="78AFC77C" w14:textId="77777777" w:rsidR="000F0F8C" w:rsidRPr="0008164B" w:rsidRDefault="000F0F8C" w:rsidP="00A074DF">
      <w:pPr>
        <w:pStyle w:val="ListParagraph"/>
        <w:numPr>
          <w:ilvl w:val="0"/>
          <w:numId w:val="6"/>
        </w:numPr>
      </w:pPr>
      <w:r w:rsidRPr="0008164B">
        <w:t>Manager Maintenance</w:t>
      </w:r>
    </w:p>
    <w:p w14:paraId="0A84DAB5" w14:textId="77777777" w:rsidR="000F0F8C" w:rsidRDefault="000F0F8C" w:rsidP="00A074DF">
      <w:pPr>
        <w:pStyle w:val="ListParagraph"/>
      </w:pPr>
      <w:r>
        <w:t xml:space="preserve">Tugas dan tanggung jawab </w:t>
      </w:r>
      <w:r w:rsidRPr="0008164B">
        <w:rPr>
          <w:i/>
        </w:rPr>
        <w:t>manager maintenance</w:t>
      </w:r>
      <w:r>
        <w:t xml:space="preserve"> sebagai </w:t>
      </w:r>
      <w:proofErr w:type="gramStart"/>
      <w:r>
        <w:t>berikut :</w:t>
      </w:r>
      <w:proofErr w:type="gramEnd"/>
    </w:p>
    <w:p w14:paraId="25C71292" w14:textId="77777777" w:rsidR="000F0F8C" w:rsidRPr="000F0F8C" w:rsidRDefault="000F0F8C" w:rsidP="00A074DF">
      <w:pPr>
        <w:pStyle w:val="ListParagraph"/>
        <w:numPr>
          <w:ilvl w:val="0"/>
          <w:numId w:val="20"/>
        </w:numPr>
        <w:rPr>
          <w:rFonts w:cs="Times New Roman"/>
        </w:rPr>
      </w:pPr>
      <w:r w:rsidRPr="000F0F8C">
        <w:t>Bertanggung jawab atas perawatan dan pemeliharaan mesin produksi.</w:t>
      </w:r>
    </w:p>
    <w:p w14:paraId="61202315" w14:textId="77777777" w:rsidR="000F0F8C" w:rsidRPr="000F0F8C" w:rsidRDefault="000F0F8C" w:rsidP="00A074DF">
      <w:pPr>
        <w:pStyle w:val="ListParagraph"/>
        <w:numPr>
          <w:ilvl w:val="0"/>
          <w:numId w:val="20"/>
        </w:numPr>
        <w:rPr>
          <w:rFonts w:cs="Times New Roman"/>
        </w:rPr>
      </w:pPr>
      <w:r w:rsidRPr="000F0F8C">
        <w:t>Bertanggung jawab atas proses produksi pada mesin.</w:t>
      </w:r>
    </w:p>
    <w:p w14:paraId="28EED7BD" w14:textId="77777777" w:rsidR="000F0F8C" w:rsidRPr="000F0F8C" w:rsidRDefault="000F0F8C" w:rsidP="00A074DF">
      <w:pPr>
        <w:pStyle w:val="ListParagraph"/>
        <w:numPr>
          <w:ilvl w:val="0"/>
          <w:numId w:val="20"/>
        </w:numPr>
        <w:rPr>
          <w:rFonts w:cs="Times New Roman"/>
        </w:rPr>
      </w:pPr>
      <w:r w:rsidRPr="000F0F8C">
        <w:t xml:space="preserve">Bertanggung jawab atas </w:t>
      </w:r>
      <w:proofErr w:type="gramStart"/>
      <w:r w:rsidRPr="000F0F8C">
        <w:t>perbaikan  mesin</w:t>
      </w:r>
      <w:proofErr w:type="gramEnd"/>
      <w:r w:rsidRPr="000F0F8C">
        <w:t xml:space="preserve"> produksi.</w:t>
      </w:r>
    </w:p>
    <w:p w14:paraId="6DD731D8" w14:textId="77777777" w:rsidR="000F0F8C" w:rsidRPr="000F0F8C" w:rsidRDefault="000F0F8C" w:rsidP="00A074DF">
      <w:pPr>
        <w:pStyle w:val="ListParagraph"/>
        <w:numPr>
          <w:ilvl w:val="0"/>
          <w:numId w:val="20"/>
        </w:numPr>
        <w:rPr>
          <w:rFonts w:cs="Times New Roman"/>
        </w:rPr>
      </w:pPr>
      <w:r w:rsidRPr="000F0F8C">
        <w:t>Membuat laporan pemeliharaan mesin dan perbaikan mesin.</w:t>
      </w:r>
    </w:p>
    <w:p w14:paraId="73A0108B" w14:textId="77777777" w:rsidR="000F0F8C" w:rsidRPr="0008164B" w:rsidRDefault="0008164B" w:rsidP="00A074DF">
      <w:pPr>
        <w:pStyle w:val="ListParagraph"/>
        <w:numPr>
          <w:ilvl w:val="0"/>
          <w:numId w:val="6"/>
        </w:numPr>
      </w:pPr>
      <w:r>
        <w:t xml:space="preserve">Manager </w:t>
      </w:r>
      <w:r w:rsidR="000F0F8C" w:rsidRPr="0008164B">
        <w:t xml:space="preserve">Factory Administration </w:t>
      </w:r>
    </w:p>
    <w:p w14:paraId="5EA7A60C" w14:textId="77777777" w:rsidR="000F0F8C" w:rsidRDefault="000F0F8C" w:rsidP="00A074DF">
      <w:pPr>
        <w:pStyle w:val="ListParagraph"/>
      </w:pPr>
      <w:r>
        <w:t xml:space="preserve">Tugas dan tanggung jawab </w:t>
      </w:r>
      <w:r w:rsidR="0008164B" w:rsidRPr="0008164B">
        <w:t>manager</w:t>
      </w:r>
      <w:r w:rsidR="0008164B" w:rsidRPr="0008164B">
        <w:rPr>
          <w:i/>
        </w:rPr>
        <w:t xml:space="preserve"> </w:t>
      </w:r>
      <w:r w:rsidRPr="0008164B">
        <w:rPr>
          <w:i/>
        </w:rPr>
        <w:t xml:space="preserve">factory administration </w:t>
      </w:r>
      <w:r>
        <w:t xml:space="preserve">sebagai </w:t>
      </w:r>
      <w:proofErr w:type="gramStart"/>
      <w:r>
        <w:t>berikut :</w:t>
      </w:r>
      <w:proofErr w:type="gramEnd"/>
    </w:p>
    <w:p w14:paraId="6099F672" w14:textId="77777777" w:rsidR="000F0F8C" w:rsidRPr="000F0F8C" w:rsidRDefault="000F0F8C" w:rsidP="00A074DF">
      <w:pPr>
        <w:pStyle w:val="ListParagraph"/>
        <w:numPr>
          <w:ilvl w:val="0"/>
          <w:numId w:val="21"/>
        </w:numPr>
        <w:rPr>
          <w:rFonts w:cs="Times New Roman"/>
        </w:rPr>
      </w:pPr>
      <w:r w:rsidRPr="000F0F8C">
        <w:t>Bertanggung jawab atas keamanan seluruh produk.</w:t>
      </w:r>
    </w:p>
    <w:p w14:paraId="0D905653" w14:textId="77777777" w:rsidR="000F0F8C" w:rsidRPr="000F0F8C" w:rsidRDefault="000F0F8C" w:rsidP="00A074DF">
      <w:pPr>
        <w:pStyle w:val="ListParagraph"/>
        <w:numPr>
          <w:ilvl w:val="0"/>
          <w:numId w:val="21"/>
        </w:numPr>
        <w:rPr>
          <w:rFonts w:cs="Times New Roman"/>
        </w:rPr>
      </w:pPr>
      <w:r w:rsidRPr="000F0F8C">
        <w:t>Bertanggung jawab atas keluar masuk bahan baku, bahan pembantu, dan barang jadi.</w:t>
      </w:r>
    </w:p>
    <w:p w14:paraId="754C58A2" w14:textId="77777777" w:rsidR="000F0F8C" w:rsidRPr="000F0F8C" w:rsidRDefault="000F0F8C" w:rsidP="00A074DF">
      <w:pPr>
        <w:pStyle w:val="ListParagraph"/>
        <w:numPr>
          <w:ilvl w:val="0"/>
          <w:numId w:val="21"/>
        </w:numPr>
        <w:rPr>
          <w:rFonts w:cs="Times New Roman"/>
        </w:rPr>
      </w:pPr>
      <w:r w:rsidRPr="000F0F8C">
        <w:t>Melakukan pencacatan data produk jadi.</w:t>
      </w:r>
    </w:p>
    <w:p w14:paraId="0CF13EAF" w14:textId="77777777" w:rsidR="000F0F8C" w:rsidRPr="000F0F8C" w:rsidRDefault="000F0F8C" w:rsidP="00A074DF">
      <w:pPr>
        <w:pStyle w:val="ListParagraph"/>
        <w:numPr>
          <w:ilvl w:val="0"/>
          <w:numId w:val="21"/>
        </w:numPr>
        <w:rPr>
          <w:rFonts w:cs="Times New Roman"/>
        </w:rPr>
      </w:pPr>
      <w:r w:rsidRPr="000F0F8C">
        <w:lastRenderedPageBreak/>
        <w:t>Melakukan permintaan pembelian bahan baku maupun bahan pembantu.</w:t>
      </w:r>
    </w:p>
    <w:p w14:paraId="1DFE6E8F" w14:textId="77777777" w:rsidR="000F0F8C" w:rsidRPr="000F0F8C" w:rsidRDefault="000F0F8C" w:rsidP="00A074DF">
      <w:pPr>
        <w:pStyle w:val="ListParagraph"/>
        <w:numPr>
          <w:ilvl w:val="0"/>
          <w:numId w:val="21"/>
        </w:numPr>
        <w:rPr>
          <w:rFonts w:cs="Times New Roman"/>
        </w:rPr>
      </w:pPr>
      <w:r w:rsidRPr="000F0F8C">
        <w:t>Membuat laporan penerimaan dan pengeluaran bahan baku, bahan pembantu maupun bahan jadi.</w:t>
      </w:r>
    </w:p>
    <w:p w14:paraId="44E41327" w14:textId="77777777" w:rsidR="000F0F8C" w:rsidRPr="000F0F8C" w:rsidRDefault="000F0F8C" w:rsidP="00A074DF">
      <w:pPr>
        <w:pStyle w:val="ListParagraph"/>
      </w:pPr>
    </w:p>
    <w:p w14:paraId="7CBFA9A3" w14:textId="77777777" w:rsidR="000F0F8C" w:rsidRPr="000F0F8C" w:rsidRDefault="000F0F8C" w:rsidP="00A074DF">
      <w:pPr>
        <w:pStyle w:val="ListParagraph"/>
      </w:pPr>
    </w:p>
    <w:p w14:paraId="5FDBD6B0" w14:textId="77777777" w:rsidR="002E37AA" w:rsidRPr="002E37AA" w:rsidRDefault="002E37AA" w:rsidP="00A074DF">
      <w:pPr>
        <w:pStyle w:val="ListParagraph"/>
      </w:pPr>
    </w:p>
    <w:p w14:paraId="0FC7FD2D" w14:textId="77777777" w:rsidR="002E37AA" w:rsidRPr="002E37AA" w:rsidRDefault="002E37AA" w:rsidP="00A074DF">
      <w:pPr>
        <w:pStyle w:val="ListParagraph"/>
      </w:pPr>
    </w:p>
    <w:p w14:paraId="064855A8" w14:textId="77777777" w:rsidR="002E37AA" w:rsidRPr="002E37AA" w:rsidRDefault="002E37AA" w:rsidP="00A074DF">
      <w:pPr>
        <w:pStyle w:val="ListParagraph"/>
      </w:pPr>
    </w:p>
    <w:p w14:paraId="200ACB40" w14:textId="77777777" w:rsidR="002E37AA" w:rsidRPr="002E37AA" w:rsidRDefault="002E37AA" w:rsidP="00A074DF">
      <w:pPr>
        <w:pStyle w:val="ListParagraph"/>
      </w:pPr>
    </w:p>
    <w:p w14:paraId="59241916" w14:textId="77777777" w:rsidR="002E37AA" w:rsidRPr="002E37AA" w:rsidRDefault="002E37AA" w:rsidP="00A074DF">
      <w:pPr>
        <w:pStyle w:val="ListParagraph"/>
      </w:pPr>
    </w:p>
    <w:p w14:paraId="58E33BBB" w14:textId="77777777" w:rsidR="002E37AA" w:rsidRPr="002E37AA" w:rsidRDefault="002E37AA" w:rsidP="00A074DF">
      <w:pPr>
        <w:pStyle w:val="ListParagraph"/>
      </w:pPr>
    </w:p>
    <w:p w14:paraId="20774D80" w14:textId="77777777" w:rsidR="002E37AA" w:rsidRPr="002E37AA" w:rsidRDefault="002E37AA" w:rsidP="00A074DF">
      <w:pPr>
        <w:pStyle w:val="ListParagraph"/>
      </w:pPr>
    </w:p>
    <w:p w14:paraId="1BE4F5CD" w14:textId="77777777" w:rsidR="00F8772C" w:rsidRPr="00F8772C" w:rsidRDefault="00F8772C" w:rsidP="00A074DF">
      <w:pPr>
        <w:pStyle w:val="ListParagraph"/>
      </w:pPr>
    </w:p>
    <w:p w14:paraId="39B68C32" w14:textId="77777777" w:rsidR="00F8772C" w:rsidRPr="00F8772C" w:rsidRDefault="00F8772C" w:rsidP="00A074DF">
      <w:pPr>
        <w:pStyle w:val="ListParagraph"/>
      </w:pPr>
    </w:p>
    <w:p w14:paraId="2B2D2206" w14:textId="77777777" w:rsidR="00F8772C" w:rsidRPr="00CE5CD0" w:rsidRDefault="00F8772C" w:rsidP="00D004C9"/>
    <w:sectPr w:rsidR="00F8772C" w:rsidRPr="00CE5CD0" w:rsidSect="000F0E32">
      <w:headerReference w:type="even" r:id="rId13"/>
      <w:headerReference w:type="default" r:id="rId14"/>
      <w:footerReference w:type="first" r:id="rId15"/>
      <w:pgSz w:w="11900" w:h="16840"/>
      <w:pgMar w:top="2268" w:right="1701" w:bottom="1701" w:left="2268" w:header="709" w:footer="709" w:gutter="0"/>
      <w:pgNumType w:start="57"/>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D4A8E4" w14:textId="77777777" w:rsidR="000E16DF" w:rsidRDefault="000E16DF" w:rsidP="000F0E32">
      <w:r>
        <w:separator/>
      </w:r>
    </w:p>
  </w:endnote>
  <w:endnote w:type="continuationSeparator" w:id="0">
    <w:p w14:paraId="5D5A6A3E" w14:textId="77777777" w:rsidR="000E16DF" w:rsidRDefault="000E16DF" w:rsidP="000F0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MS Gothic">
    <w:panose1 w:val="020B0609070205080204"/>
    <w:charset w:val="80"/>
    <w:family w:val="auto"/>
    <w:pitch w:val="variable"/>
    <w:sig w:usb0="E00002FF" w:usb1="6AC7FDFB" w:usb2="08000012" w:usb3="00000000" w:csb0="0002009F"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288081" w14:textId="1DD6A304" w:rsidR="008A7E89" w:rsidRDefault="008A7E89" w:rsidP="000F0E32">
    <w:pPr>
      <w:pStyle w:val="Footer"/>
      <w:jc w:val="center"/>
    </w:pPr>
    <w:r>
      <w:t>57</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1C0A54" w14:textId="77777777" w:rsidR="000E16DF" w:rsidRDefault="000E16DF" w:rsidP="000F0E32">
      <w:r>
        <w:separator/>
      </w:r>
    </w:p>
  </w:footnote>
  <w:footnote w:type="continuationSeparator" w:id="0">
    <w:p w14:paraId="2B0202DF" w14:textId="77777777" w:rsidR="000E16DF" w:rsidRDefault="000E16DF" w:rsidP="000F0E3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A7334" w14:textId="77777777" w:rsidR="008A7E89" w:rsidRDefault="008A7E89" w:rsidP="008A7E89">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12BF1C" w14:textId="77777777" w:rsidR="008A7E89" w:rsidRDefault="008A7E89" w:rsidP="000F0E32">
    <w:pPr>
      <w:pStyle w:val="Header"/>
      <w:ind w:right="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C09D5" w14:textId="77777777" w:rsidR="008A7E89" w:rsidRDefault="008A7E89" w:rsidP="008A7E89">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B2C1B">
      <w:rPr>
        <w:rStyle w:val="PageNumber"/>
        <w:noProof/>
      </w:rPr>
      <w:t>59</w:t>
    </w:r>
    <w:r>
      <w:rPr>
        <w:rStyle w:val="PageNumber"/>
      </w:rPr>
      <w:fldChar w:fldCharType="end"/>
    </w:r>
  </w:p>
  <w:p w14:paraId="614F1741" w14:textId="77777777" w:rsidR="008A7E89" w:rsidRDefault="008A7E89" w:rsidP="000F0E32">
    <w:pPr>
      <w:pStyle w:val="Header"/>
      <w:ind w:right="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48BCE3D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1EF6E94"/>
    <w:multiLevelType w:val="hybridMultilevel"/>
    <w:tmpl w:val="81BA5FA8"/>
    <w:lvl w:ilvl="0" w:tplc="CBB809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05E1260A"/>
    <w:multiLevelType w:val="hybridMultilevel"/>
    <w:tmpl w:val="EDAEC5CE"/>
    <w:lvl w:ilvl="0" w:tplc="50540D0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
    <w:nsid w:val="061F7067"/>
    <w:multiLevelType w:val="hybridMultilevel"/>
    <w:tmpl w:val="4DD20754"/>
    <w:lvl w:ilvl="0" w:tplc="A98E2E9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0697117D"/>
    <w:multiLevelType w:val="hybridMultilevel"/>
    <w:tmpl w:val="16A61DE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09AB0FE5"/>
    <w:multiLevelType w:val="hybridMultilevel"/>
    <w:tmpl w:val="12EC5DAE"/>
    <w:lvl w:ilvl="0" w:tplc="04090019">
      <w:start w:val="1"/>
      <w:numFmt w:val="lowerLetter"/>
      <w:lvlText w:val="%1."/>
      <w:lvlJc w:val="left"/>
      <w:pPr>
        <w:ind w:left="2154" w:hanging="360"/>
      </w:p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8">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9">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nsid w:val="0FF97409"/>
    <w:multiLevelType w:val="hybridMultilevel"/>
    <w:tmpl w:val="C1AA112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1">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F605E92"/>
    <w:multiLevelType w:val="hybridMultilevel"/>
    <w:tmpl w:val="66C61530"/>
    <w:lvl w:ilvl="0" w:tplc="BEE0273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nsid w:val="2E3A1073"/>
    <w:multiLevelType w:val="hybridMultilevel"/>
    <w:tmpl w:val="86E2054E"/>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7">
    <w:nsid w:val="30434217"/>
    <w:multiLevelType w:val="hybridMultilevel"/>
    <w:tmpl w:val="3D44DCC6"/>
    <w:lvl w:ilvl="0" w:tplc="19E8504E">
      <w:start w:val="1"/>
      <w:numFmt w:val="lowerLetter"/>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9">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nsid w:val="3BBC5AAA"/>
    <w:multiLevelType w:val="hybridMultilevel"/>
    <w:tmpl w:val="CDF49322"/>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nsid w:val="3DE77FF1"/>
    <w:multiLevelType w:val="hybridMultilevel"/>
    <w:tmpl w:val="196EF468"/>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4">
    <w:nsid w:val="4AFA14E8"/>
    <w:multiLevelType w:val="hybridMultilevel"/>
    <w:tmpl w:val="8C54E87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25">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6">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nsid w:val="4E9042C7"/>
    <w:multiLevelType w:val="hybridMultilevel"/>
    <w:tmpl w:val="4096134A"/>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9">
    <w:nsid w:val="54E1739C"/>
    <w:multiLevelType w:val="hybridMultilevel"/>
    <w:tmpl w:val="8BB05624"/>
    <w:lvl w:ilvl="0" w:tplc="A154B2C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nsid w:val="5888352F"/>
    <w:multiLevelType w:val="hybridMultilevel"/>
    <w:tmpl w:val="2D6614A6"/>
    <w:lvl w:ilvl="0" w:tplc="E78EBDB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nsid w:val="5C946B68"/>
    <w:multiLevelType w:val="hybridMultilevel"/>
    <w:tmpl w:val="69E01F06"/>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F650074"/>
    <w:multiLevelType w:val="hybridMultilevel"/>
    <w:tmpl w:val="12E2A430"/>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4">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4E2979"/>
    <w:multiLevelType w:val="hybridMultilevel"/>
    <w:tmpl w:val="BBE6EBB8"/>
    <w:lvl w:ilvl="0" w:tplc="7A36D8F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nsid w:val="6FAC5B0D"/>
    <w:multiLevelType w:val="hybridMultilevel"/>
    <w:tmpl w:val="02EEAED0"/>
    <w:lvl w:ilvl="0" w:tplc="D556C2E2">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nsid w:val="715D5942"/>
    <w:multiLevelType w:val="hybridMultilevel"/>
    <w:tmpl w:val="FD288F1A"/>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1">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2">
    <w:nsid w:val="76E16024"/>
    <w:multiLevelType w:val="hybridMultilevel"/>
    <w:tmpl w:val="2F485140"/>
    <w:lvl w:ilvl="0" w:tplc="724AE3DC">
      <w:start w:val="1"/>
      <w:numFmt w:val="decimal"/>
      <w:pStyle w:val="Heading31"/>
      <w:lvlText w:val="3.%1."/>
      <w:lvlJc w:val="left"/>
      <w:pPr>
        <w:tabs>
          <w:tab w:val="num" w:pos="624"/>
        </w:tabs>
        <w:ind w:left="624" w:hanging="624"/>
      </w:pPr>
      <w:rPr>
        <w:rFonts w:hint="default"/>
      </w:rPr>
    </w:lvl>
    <w:lvl w:ilvl="1" w:tplc="90C8B72E">
      <w:start w:val="1"/>
      <w:numFmt w:val="lowerLetter"/>
      <w:lvlText w:val="%2."/>
      <w:lvlJc w:val="left"/>
      <w:pPr>
        <w:ind w:left="1440" w:hanging="360"/>
      </w:pPr>
      <w:rPr>
        <w:rFonts w:ascii="Times New Roman" w:hAnsi="Times New Roman" w:cs="Times New Roman"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11"/>
  </w:num>
  <w:num w:numId="3">
    <w:abstractNumId w:val="35"/>
  </w:num>
  <w:num w:numId="4">
    <w:abstractNumId w:val="34"/>
  </w:num>
  <w:num w:numId="5">
    <w:abstractNumId w:val="40"/>
  </w:num>
  <w:num w:numId="6">
    <w:abstractNumId w:val="6"/>
  </w:num>
  <w:num w:numId="7">
    <w:abstractNumId w:val="1"/>
  </w:num>
  <w:num w:numId="8">
    <w:abstractNumId w:val="39"/>
  </w:num>
  <w:num w:numId="9">
    <w:abstractNumId w:val="41"/>
  </w:num>
  <w:num w:numId="10">
    <w:abstractNumId w:val="12"/>
  </w:num>
  <w:num w:numId="11">
    <w:abstractNumId w:val="8"/>
  </w:num>
  <w:num w:numId="12">
    <w:abstractNumId w:val="18"/>
  </w:num>
  <w:num w:numId="13">
    <w:abstractNumId w:val="16"/>
  </w:num>
  <w:num w:numId="14">
    <w:abstractNumId w:val="19"/>
  </w:num>
  <w:num w:numId="15">
    <w:abstractNumId w:val="33"/>
  </w:num>
  <w:num w:numId="16">
    <w:abstractNumId w:val="21"/>
  </w:num>
  <w:num w:numId="17">
    <w:abstractNumId w:val="25"/>
  </w:num>
  <w:num w:numId="18">
    <w:abstractNumId w:val="26"/>
  </w:num>
  <w:num w:numId="19">
    <w:abstractNumId w:val="28"/>
  </w:num>
  <w:num w:numId="20">
    <w:abstractNumId w:val="23"/>
  </w:num>
  <w:num w:numId="21">
    <w:abstractNumId w:val="9"/>
  </w:num>
  <w:num w:numId="22">
    <w:abstractNumId w:val="13"/>
  </w:num>
  <w:num w:numId="23">
    <w:abstractNumId w:val="31"/>
  </w:num>
  <w:num w:numId="24">
    <w:abstractNumId w:val="22"/>
  </w:num>
  <w:num w:numId="25">
    <w:abstractNumId w:val="32"/>
  </w:num>
  <w:num w:numId="26">
    <w:abstractNumId w:val="5"/>
  </w:num>
  <w:num w:numId="27">
    <w:abstractNumId w:val="36"/>
  </w:num>
  <w:num w:numId="28">
    <w:abstractNumId w:val="37"/>
  </w:num>
  <w:num w:numId="29">
    <w:abstractNumId w:val="4"/>
  </w:num>
  <w:num w:numId="30">
    <w:abstractNumId w:val="2"/>
  </w:num>
  <w:num w:numId="31">
    <w:abstractNumId w:val="30"/>
  </w:num>
  <w:num w:numId="32">
    <w:abstractNumId w:val="29"/>
  </w:num>
  <w:num w:numId="33">
    <w:abstractNumId w:val="15"/>
  </w:num>
  <w:num w:numId="34">
    <w:abstractNumId w:val="38"/>
  </w:num>
  <w:num w:numId="35">
    <w:abstractNumId w:val="20"/>
  </w:num>
  <w:num w:numId="36">
    <w:abstractNumId w:val="27"/>
  </w:num>
  <w:num w:numId="37">
    <w:abstractNumId w:val="10"/>
  </w:num>
  <w:num w:numId="38">
    <w:abstractNumId w:val="17"/>
  </w:num>
  <w:num w:numId="39">
    <w:abstractNumId w:val="0"/>
  </w:num>
  <w:num w:numId="40">
    <w:abstractNumId w:val="14"/>
  </w:num>
  <w:num w:numId="41">
    <w:abstractNumId w:val="3"/>
  </w:num>
  <w:num w:numId="42">
    <w:abstractNumId w:val="24"/>
  </w:num>
  <w:num w:numId="43">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4"/>
  <w:hideSpellingErrors/>
  <w:proofState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EA1529"/>
    <w:rsid w:val="000000A6"/>
    <w:rsid w:val="00005880"/>
    <w:rsid w:val="000105D0"/>
    <w:rsid w:val="00020FA4"/>
    <w:rsid w:val="000258D7"/>
    <w:rsid w:val="00030BBC"/>
    <w:rsid w:val="00033BAA"/>
    <w:rsid w:val="0005185F"/>
    <w:rsid w:val="00070155"/>
    <w:rsid w:val="0007169D"/>
    <w:rsid w:val="0008164B"/>
    <w:rsid w:val="0008262B"/>
    <w:rsid w:val="0008764B"/>
    <w:rsid w:val="0009065D"/>
    <w:rsid w:val="000B285E"/>
    <w:rsid w:val="000B44BD"/>
    <w:rsid w:val="000C7B02"/>
    <w:rsid w:val="000D7C5B"/>
    <w:rsid w:val="000E06DE"/>
    <w:rsid w:val="000E16DF"/>
    <w:rsid w:val="000F0E32"/>
    <w:rsid w:val="000F0F8C"/>
    <w:rsid w:val="000F4B16"/>
    <w:rsid w:val="00125C14"/>
    <w:rsid w:val="0013049E"/>
    <w:rsid w:val="00151963"/>
    <w:rsid w:val="00153226"/>
    <w:rsid w:val="00163871"/>
    <w:rsid w:val="00184498"/>
    <w:rsid w:val="00184B1D"/>
    <w:rsid w:val="00186AD8"/>
    <w:rsid w:val="001A0B71"/>
    <w:rsid w:val="001B3EA5"/>
    <w:rsid w:val="001B5401"/>
    <w:rsid w:val="001B6557"/>
    <w:rsid w:val="001C0326"/>
    <w:rsid w:val="001F007B"/>
    <w:rsid w:val="0020015C"/>
    <w:rsid w:val="00211894"/>
    <w:rsid w:val="00216B4B"/>
    <w:rsid w:val="0022438E"/>
    <w:rsid w:val="002255D7"/>
    <w:rsid w:val="00255DC5"/>
    <w:rsid w:val="002569EA"/>
    <w:rsid w:val="00266594"/>
    <w:rsid w:val="002726AF"/>
    <w:rsid w:val="002728C2"/>
    <w:rsid w:val="002A1C1C"/>
    <w:rsid w:val="002B2A11"/>
    <w:rsid w:val="002B4A79"/>
    <w:rsid w:val="002C40B9"/>
    <w:rsid w:val="002E37AA"/>
    <w:rsid w:val="002E7130"/>
    <w:rsid w:val="00302992"/>
    <w:rsid w:val="00373D64"/>
    <w:rsid w:val="003773BD"/>
    <w:rsid w:val="003902F8"/>
    <w:rsid w:val="003A1DAB"/>
    <w:rsid w:val="003B2825"/>
    <w:rsid w:val="003D0EB8"/>
    <w:rsid w:val="00401966"/>
    <w:rsid w:val="004030FD"/>
    <w:rsid w:val="0042110D"/>
    <w:rsid w:val="004211D7"/>
    <w:rsid w:val="00425748"/>
    <w:rsid w:val="00435F6D"/>
    <w:rsid w:val="004643C5"/>
    <w:rsid w:val="004774B0"/>
    <w:rsid w:val="004A2C67"/>
    <w:rsid w:val="004C020A"/>
    <w:rsid w:val="004D1353"/>
    <w:rsid w:val="004E672F"/>
    <w:rsid w:val="00522EB3"/>
    <w:rsid w:val="0055566E"/>
    <w:rsid w:val="00566A89"/>
    <w:rsid w:val="005975F9"/>
    <w:rsid w:val="005A2696"/>
    <w:rsid w:val="005A48FC"/>
    <w:rsid w:val="005A5F49"/>
    <w:rsid w:val="005B03B6"/>
    <w:rsid w:val="005B494F"/>
    <w:rsid w:val="005B49EC"/>
    <w:rsid w:val="005C139B"/>
    <w:rsid w:val="005C213D"/>
    <w:rsid w:val="005D71D9"/>
    <w:rsid w:val="005E0544"/>
    <w:rsid w:val="005F3B8A"/>
    <w:rsid w:val="006111DA"/>
    <w:rsid w:val="00616E86"/>
    <w:rsid w:val="006572CE"/>
    <w:rsid w:val="006616F6"/>
    <w:rsid w:val="006621F2"/>
    <w:rsid w:val="006874E5"/>
    <w:rsid w:val="006928FE"/>
    <w:rsid w:val="006A01E7"/>
    <w:rsid w:val="006A3C81"/>
    <w:rsid w:val="006A7249"/>
    <w:rsid w:val="006C627E"/>
    <w:rsid w:val="006D2735"/>
    <w:rsid w:val="006D760E"/>
    <w:rsid w:val="006E256C"/>
    <w:rsid w:val="006E369A"/>
    <w:rsid w:val="0070251B"/>
    <w:rsid w:val="007230C0"/>
    <w:rsid w:val="00723BC3"/>
    <w:rsid w:val="00724960"/>
    <w:rsid w:val="00732EE6"/>
    <w:rsid w:val="00740761"/>
    <w:rsid w:val="007421B5"/>
    <w:rsid w:val="00790BC1"/>
    <w:rsid w:val="007A0890"/>
    <w:rsid w:val="007A2072"/>
    <w:rsid w:val="007E7B4C"/>
    <w:rsid w:val="00801B48"/>
    <w:rsid w:val="00804FEB"/>
    <w:rsid w:val="008339B8"/>
    <w:rsid w:val="008504BE"/>
    <w:rsid w:val="00876891"/>
    <w:rsid w:val="00882946"/>
    <w:rsid w:val="00891D74"/>
    <w:rsid w:val="008A0F92"/>
    <w:rsid w:val="008A198D"/>
    <w:rsid w:val="008A7E89"/>
    <w:rsid w:val="008B2B0D"/>
    <w:rsid w:val="008B4708"/>
    <w:rsid w:val="008C08F5"/>
    <w:rsid w:val="008C5AFD"/>
    <w:rsid w:val="008C6431"/>
    <w:rsid w:val="008D77A1"/>
    <w:rsid w:val="008D77EB"/>
    <w:rsid w:val="008E2956"/>
    <w:rsid w:val="00900506"/>
    <w:rsid w:val="00903A07"/>
    <w:rsid w:val="00912740"/>
    <w:rsid w:val="00931101"/>
    <w:rsid w:val="0094437D"/>
    <w:rsid w:val="00975534"/>
    <w:rsid w:val="00983B7F"/>
    <w:rsid w:val="009868E3"/>
    <w:rsid w:val="00990287"/>
    <w:rsid w:val="009907DE"/>
    <w:rsid w:val="009956D7"/>
    <w:rsid w:val="00997911"/>
    <w:rsid w:val="009D7943"/>
    <w:rsid w:val="009F080F"/>
    <w:rsid w:val="00A074DF"/>
    <w:rsid w:val="00A13D47"/>
    <w:rsid w:val="00A27A66"/>
    <w:rsid w:val="00A6586A"/>
    <w:rsid w:val="00A70808"/>
    <w:rsid w:val="00A7489B"/>
    <w:rsid w:val="00A9203E"/>
    <w:rsid w:val="00A95033"/>
    <w:rsid w:val="00A96A1F"/>
    <w:rsid w:val="00AC240C"/>
    <w:rsid w:val="00AC5CA6"/>
    <w:rsid w:val="00AE48BF"/>
    <w:rsid w:val="00AF209C"/>
    <w:rsid w:val="00AF4568"/>
    <w:rsid w:val="00AF581E"/>
    <w:rsid w:val="00B0326A"/>
    <w:rsid w:val="00B16ADA"/>
    <w:rsid w:val="00B418D4"/>
    <w:rsid w:val="00B53519"/>
    <w:rsid w:val="00B53C01"/>
    <w:rsid w:val="00B6447A"/>
    <w:rsid w:val="00B9193D"/>
    <w:rsid w:val="00BB1F18"/>
    <w:rsid w:val="00BB2C1B"/>
    <w:rsid w:val="00BD1544"/>
    <w:rsid w:val="00BE525B"/>
    <w:rsid w:val="00BE73C2"/>
    <w:rsid w:val="00C01984"/>
    <w:rsid w:val="00C35593"/>
    <w:rsid w:val="00C36327"/>
    <w:rsid w:val="00C55908"/>
    <w:rsid w:val="00C64F02"/>
    <w:rsid w:val="00C709C9"/>
    <w:rsid w:val="00CB797E"/>
    <w:rsid w:val="00CC020A"/>
    <w:rsid w:val="00CC5F98"/>
    <w:rsid w:val="00CD7514"/>
    <w:rsid w:val="00CE5CD0"/>
    <w:rsid w:val="00CF117C"/>
    <w:rsid w:val="00CF2DCA"/>
    <w:rsid w:val="00CF2F51"/>
    <w:rsid w:val="00D004C9"/>
    <w:rsid w:val="00D128F0"/>
    <w:rsid w:val="00D23117"/>
    <w:rsid w:val="00D24867"/>
    <w:rsid w:val="00D32817"/>
    <w:rsid w:val="00D33F30"/>
    <w:rsid w:val="00D47923"/>
    <w:rsid w:val="00D501DD"/>
    <w:rsid w:val="00D53E9B"/>
    <w:rsid w:val="00D6587B"/>
    <w:rsid w:val="00D94FE1"/>
    <w:rsid w:val="00DF5EEC"/>
    <w:rsid w:val="00E0650D"/>
    <w:rsid w:val="00E06E67"/>
    <w:rsid w:val="00E06FC9"/>
    <w:rsid w:val="00E127D3"/>
    <w:rsid w:val="00E25CE5"/>
    <w:rsid w:val="00E30CEC"/>
    <w:rsid w:val="00E4366A"/>
    <w:rsid w:val="00E53706"/>
    <w:rsid w:val="00E61689"/>
    <w:rsid w:val="00E724EC"/>
    <w:rsid w:val="00E732EE"/>
    <w:rsid w:val="00E76EAB"/>
    <w:rsid w:val="00EA1529"/>
    <w:rsid w:val="00EA2849"/>
    <w:rsid w:val="00EC471F"/>
    <w:rsid w:val="00EF0A12"/>
    <w:rsid w:val="00EF1904"/>
    <w:rsid w:val="00F1594C"/>
    <w:rsid w:val="00F15C74"/>
    <w:rsid w:val="00F4062F"/>
    <w:rsid w:val="00F44DA3"/>
    <w:rsid w:val="00F467B0"/>
    <w:rsid w:val="00F52EE0"/>
    <w:rsid w:val="00F54BB8"/>
    <w:rsid w:val="00F6123A"/>
    <w:rsid w:val="00F760AA"/>
    <w:rsid w:val="00F8772C"/>
    <w:rsid w:val="00FA34B8"/>
    <w:rsid w:val="00FA433F"/>
    <w:rsid w:val="00FB08B3"/>
    <w:rsid w:val="00FC51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78C0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1963"/>
  </w:style>
  <w:style w:type="paragraph" w:styleId="Heading1">
    <w:name w:val="heading 1"/>
    <w:basedOn w:val="Normal"/>
    <w:link w:val="Heading1Char"/>
    <w:uiPriority w:val="9"/>
    <w:qFormat/>
    <w:rsid w:val="00931101"/>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931101"/>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1101"/>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931101"/>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qFormat/>
    <w:rsid w:val="00A074DF"/>
    <w:pPr>
      <w:tabs>
        <w:tab w:val="left" w:pos="1152"/>
      </w:tabs>
      <w:spacing w:line="480" w:lineRule="auto"/>
      <w:ind w:left="567" w:firstLine="441"/>
      <w:contextualSpacing/>
      <w:jc w:val="both"/>
    </w:pPr>
    <w:rPr>
      <w:rFonts w:ascii="Times New Roman" w:hAnsi="Times New Roman"/>
    </w:rPr>
  </w:style>
  <w:style w:type="paragraph" w:customStyle="1" w:styleId="Hedaing371">
    <w:name w:val="Hedaing 3.7.1."/>
    <w:basedOn w:val="Heading4"/>
    <w:next w:val="Normal"/>
    <w:qFormat/>
    <w:rsid w:val="00070155"/>
    <w:pPr>
      <w:numPr>
        <w:numId w:val="3"/>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22"/>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4A2C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5B494F"/>
    <w:pPr>
      <w:spacing w:after="200"/>
    </w:pPr>
    <w:rPr>
      <w:i/>
      <w:iCs/>
      <w:color w:val="44546A" w:themeColor="text2"/>
      <w:sz w:val="18"/>
      <w:szCs w:val="18"/>
    </w:rPr>
  </w:style>
  <w:style w:type="paragraph" w:styleId="Header">
    <w:name w:val="header"/>
    <w:basedOn w:val="Normal"/>
    <w:link w:val="HeaderChar"/>
    <w:uiPriority w:val="99"/>
    <w:unhideWhenUsed/>
    <w:rsid w:val="000F0E32"/>
    <w:pPr>
      <w:tabs>
        <w:tab w:val="center" w:pos="4680"/>
        <w:tab w:val="right" w:pos="9360"/>
      </w:tabs>
    </w:pPr>
  </w:style>
  <w:style w:type="character" w:customStyle="1" w:styleId="HeaderChar">
    <w:name w:val="Header Char"/>
    <w:basedOn w:val="DefaultParagraphFont"/>
    <w:link w:val="Header"/>
    <w:uiPriority w:val="99"/>
    <w:rsid w:val="000F0E32"/>
  </w:style>
  <w:style w:type="character" w:styleId="PageNumber">
    <w:name w:val="page number"/>
    <w:basedOn w:val="DefaultParagraphFont"/>
    <w:uiPriority w:val="99"/>
    <w:semiHidden/>
    <w:unhideWhenUsed/>
    <w:rsid w:val="000F0E32"/>
  </w:style>
  <w:style w:type="paragraph" w:styleId="Footer">
    <w:name w:val="footer"/>
    <w:basedOn w:val="Normal"/>
    <w:link w:val="FooterChar"/>
    <w:uiPriority w:val="99"/>
    <w:unhideWhenUsed/>
    <w:rsid w:val="000F0E32"/>
    <w:pPr>
      <w:tabs>
        <w:tab w:val="center" w:pos="4680"/>
        <w:tab w:val="right" w:pos="9360"/>
      </w:tabs>
    </w:pPr>
  </w:style>
  <w:style w:type="character" w:customStyle="1" w:styleId="FooterChar">
    <w:name w:val="Footer Char"/>
    <w:basedOn w:val="DefaultParagraphFont"/>
    <w:link w:val="Footer"/>
    <w:uiPriority w:val="99"/>
    <w:rsid w:val="000F0E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8056845">
      <w:bodyDiv w:val="1"/>
      <w:marLeft w:val="0"/>
      <w:marRight w:val="0"/>
      <w:marTop w:val="0"/>
      <w:marBottom w:val="0"/>
      <w:divBdr>
        <w:top w:val="none" w:sz="0" w:space="0" w:color="auto"/>
        <w:left w:val="none" w:sz="0" w:space="0" w:color="auto"/>
        <w:bottom w:val="none" w:sz="0" w:space="0" w:color="auto"/>
        <w:right w:val="none" w:sz="0" w:space="0" w:color="auto"/>
      </w:divBdr>
    </w:div>
    <w:div w:id="588343520">
      <w:bodyDiv w:val="1"/>
      <w:marLeft w:val="0"/>
      <w:marRight w:val="0"/>
      <w:marTop w:val="0"/>
      <w:marBottom w:val="0"/>
      <w:divBdr>
        <w:top w:val="none" w:sz="0" w:space="0" w:color="auto"/>
        <w:left w:val="none" w:sz="0" w:space="0" w:color="auto"/>
        <w:bottom w:val="none" w:sz="0" w:space="0" w:color="auto"/>
        <w:right w:val="none" w:sz="0" w:space="0" w:color="auto"/>
      </w:divBdr>
    </w:div>
    <w:div w:id="620381467">
      <w:bodyDiv w:val="1"/>
      <w:marLeft w:val="0"/>
      <w:marRight w:val="0"/>
      <w:marTop w:val="0"/>
      <w:marBottom w:val="0"/>
      <w:divBdr>
        <w:top w:val="none" w:sz="0" w:space="0" w:color="auto"/>
        <w:left w:val="none" w:sz="0" w:space="0" w:color="auto"/>
        <w:bottom w:val="none" w:sz="0" w:space="0" w:color="auto"/>
        <w:right w:val="none" w:sz="0" w:space="0" w:color="auto"/>
      </w:divBdr>
    </w:div>
    <w:div w:id="765032979">
      <w:bodyDiv w:val="1"/>
      <w:marLeft w:val="0"/>
      <w:marRight w:val="0"/>
      <w:marTop w:val="0"/>
      <w:marBottom w:val="0"/>
      <w:divBdr>
        <w:top w:val="none" w:sz="0" w:space="0" w:color="auto"/>
        <w:left w:val="none" w:sz="0" w:space="0" w:color="auto"/>
        <w:bottom w:val="none" w:sz="0" w:space="0" w:color="auto"/>
        <w:right w:val="none" w:sz="0" w:space="0" w:color="auto"/>
      </w:divBdr>
    </w:div>
    <w:div w:id="1053045165">
      <w:bodyDiv w:val="1"/>
      <w:marLeft w:val="0"/>
      <w:marRight w:val="0"/>
      <w:marTop w:val="0"/>
      <w:marBottom w:val="0"/>
      <w:divBdr>
        <w:top w:val="none" w:sz="0" w:space="0" w:color="auto"/>
        <w:left w:val="none" w:sz="0" w:space="0" w:color="auto"/>
        <w:bottom w:val="none" w:sz="0" w:space="0" w:color="auto"/>
        <w:right w:val="none" w:sz="0" w:space="0" w:color="auto"/>
      </w:divBdr>
    </w:div>
    <w:div w:id="1229537767">
      <w:bodyDiv w:val="1"/>
      <w:marLeft w:val="0"/>
      <w:marRight w:val="0"/>
      <w:marTop w:val="0"/>
      <w:marBottom w:val="0"/>
      <w:divBdr>
        <w:top w:val="none" w:sz="0" w:space="0" w:color="auto"/>
        <w:left w:val="none" w:sz="0" w:space="0" w:color="auto"/>
        <w:bottom w:val="none" w:sz="0" w:space="0" w:color="auto"/>
        <w:right w:val="none" w:sz="0" w:space="0" w:color="auto"/>
      </w:divBdr>
    </w:div>
    <w:div w:id="1712262523">
      <w:bodyDiv w:val="1"/>
      <w:marLeft w:val="0"/>
      <w:marRight w:val="0"/>
      <w:marTop w:val="0"/>
      <w:marBottom w:val="0"/>
      <w:divBdr>
        <w:top w:val="none" w:sz="0" w:space="0" w:color="auto"/>
        <w:left w:val="none" w:sz="0" w:space="0" w:color="auto"/>
        <w:bottom w:val="none" w:sz="0" w:space="0" w:color="auto"/>
        <w:right w:val="none" w:sz="0" w:space="0" w:color="auto"/>
      </w:divBdr>
    </w:div>
    <w:div w:id="1754430979">
      <w:bodyDiv w:val="1"/>
      <w:marLeft w:val="0"/>
      <w:marRight w:val="0"/>
      <w:marTop w:val="0"/>
      <w:marBottom w:val="0"/>
      <w:divBdr>
        <w:top w:val="none" w:sz="0" w:space="0" w:color="auto"/>
        <w:left w:val="none" w:sz="0" w:space="0" w:color="auto"/>
        <w:bottom w:val="none" w:sz="0" w:space="0" w:color="auto"/>
        <w:right w:val="none" w:sz="0" w:space="0" w:color="auto"/>
      </w:divBdr>
    </w:div>
    <w:div w:id="1860001071">
      <w:bodyDiv w:val="1"/>
      <w:marLeft w:val="0"/>
      <w:marRight w:val="0"/>
      <w:marTop w:val="0"/>
      <w:marBottom w:val="0"/>
      <w:divBdr>
        <w:top w:val="none" w:sz="0" w:space="0" w:color="auto"/>
        <w:left w:val="none" w:sz="0" w:space="0" w:color="auto"/>
        <w:bottom w:val="none" w:sz="0" w:space="0" w:color="auto"/>
        <w:right w:val="none" w:sz="0" w:space="0" w:color="auto"/>
      </w:divBdr>
    </w:div>
    <w:div w:id="2041738025">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emf"/><Relationship Id="rId12" Type="http://schemas.openxmlformats.org/officeDocument/2006/relationships/oleObject" Target="embeddings/Microsoft_Visio_2003-2010_Drawing111111.vsd"/><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footer" Target="footer1.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10"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E055085-63AE-AF43-AA2B-8F050BABE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1</TotalTime>
  <Pages>19</Pages>
  <Words>2667</Words>
  <Characters>15202</Characters>
  <Application>Microsoft Macintosh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174</cp:revision>
  <dcterms:created xsi:type="dcterms:W3CDTF">2018-07-07T13:04:00Z</dcterms:created>
  <dcterms:modified xsi:type="dcterms:W3CDTF">2018-10-14T03:37:00Z</dcterms:modified>
</cp:coreProperties>
</file>